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36133511"/>
        <w:docPartObj>
          <w:docPartGallery w:val="Cover Pages"/>
          <w:docPartUnique/>
        </w:docPartObj>
      </w:sdtPr>
      <w:sdtEndPr/>
      <w:sdtContent>
        <w:p w:rsidR="00D474E8" w:rsidRPr="001F7021" w:rsidRDefault="00D474E8" w:rsidP="00D474E8">
          <w:pPr>
            <w:pStyle w:val="Sinespaciado"/>
            <w:spacing w:before="80" w:after="40"/>
          </w:pPr>
          <w:r>
            <w:rPr>
              <w:caps/>
              <w:noProof/>
              <w:color w:val="4A66AC" w:themeColor="accent1"/>
              <w:lang w:eastAsia="es-ES"/>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ES"/>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93879" w:rsidRPr="00E76981" w:rsidRDefault="00193879"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193879" w:rsidRPr="00E76981" w:rsidRDefault="00193879" w:rsidP="00D474E8">
                                <w:pPr>
                                  <w:pStyle w:val="Sinespaciado"/>
                                  <w:spacing w:before="80" w:after="40"/>
                                  <w:rPr>
                                    <w:b/>
                                    <w:caps/>
                                    <w:color w:val="374C80" w:themeColor="accent1" w:themeShade="BF"/>
                                    <w:sz w:val="24"/>
                                    <w:szCs w:val="24"/>
                                  </w:rPr>
                                </w:pPr>
                              </w:p>
                              <w:p w:rsidR="00193879" w:rsidRPr="00E76981" w:rsidRDefault="00193879"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193879" w:rsidRPr="00E2559E" w:rsidRDefault="00193879"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193879" w:rsidRPr="00E2559E" w:rsidRDefault="00193879"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193879" w:rsidRDefault="00193879" w:rsidP="00D474E8">
                                <w:pPr>
                                  <w:pStyle w:val="Sinespaciado"/>
                                  <w:spacing w:before="80" w:after="40"/>
                                  <w:rPr>
                                    <w:caps/>
                                    <w:color w:val="4A66AC" w:themeColor="accent1"/>
                                    <w:sz w:val="24"/>
                                    <w:szCs w:val="24"/>
                                  </w:rPr>
                                </w:pPr>
                              </w:p>
                              <w:p w:rsidR="00193879" w:rsidRDefault="00193879" w:rsidP="00D474E8">
                                <w:pPr>
                                  <w:pStyle w:val="Sinespaciado"/>
                                  <w:spacing w:before="80" w:after="40"/>
                                  <w:rPr>
                                    <w:caps/>
                                    <w:color w:val="4A66AC" w:themeColor="accent1"/>
                                    <w:sz w:val="24"/>
                                    <w:szCs w:val="24"/>
                                  </w:rPr>
                                </w:pPr>
                              </w:p>
                              <w:p w:rsidR="00193879" w:rsidRPr="00013F2B" w:rsidRDefault="00193879"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193879" w:rsidRPr="00E2559E" w:rsidRDefault="00193879"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193879" w:rsidRPr="00E2559E" w:rsidRDefault="00193879"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193879" w:rsidRPr="006E2595" w:rsidRDefault="00193879"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193879" w:rsidRPr="00E76981" w:rsidRDefault="00193879"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193879" w:rsidRPr="00E76981" w:rsidRDefault="00193879" w:rsidP="00D474E8">
                          <w:pPr>
                            <w:pStyle w:val="Sinespaciado"/>
                            <w:spacing w:before="80" w:after="40"/>
                            <w:rPr>
                              <w:b/>
                              <w:caps/>
                              <w:color w:val="374C80" w:themeColor="accent1" w:themeShade="BF"/>
                              <w:sz w:val="24"/>
                              <w:szCs w:val="24"/>
                            </w:rPr>
                          </w:pPr>
                        </w:p>
                        <w:p w:rsidR="00193879" w:rsidRPr="00E76981" w:rsidRDefault="00193879"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193879" w:rsidRPr="00E2559E" w:rsidRDefault="00193879"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193879" w:rsidRPr="00E2559E" w:rsidRDefault="00193879"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193879" w:rsidRDefault="00193879" w:rsidP="00D474E8">
                          <w:pPr>
                            <w:pStyle w:val="Sinespaciado"/>
                            <w:spacing w:before="80" w:after="40"/>
                            <w:rPr>
                              <w:caps/>
                              <w:color w:val="4A66AC" w:themeColor="accent1"/>
                              <w:sz w:val="24"/>
                              <w:szCs w:val="24"/>
                            </w:rPr>
                          </w:pPr>
                        </w:p>
                        <w:p w:rsidR="00193879" w:rsidRDefault="00193879" w:rsidP="00D474E8">
                          <w:pPr>
                            <w:pStyle w:val="Sinespaciado"/>
                            <w:spacing w:before="80" w:after="40"/>
                            <w:rPr>
                              <w:caps/>
                              <w:color w:val="4A66AC" w:themeColor="accent1"/>
                              <w:sz w:val="24"/>
                              <w:szCs w:val="24"/>
                            </w:rPr>
                          </w:pPr>
                        </w:p>
                        <w:p w:rsidR="00193879" w:rsidRPr="00013F2B" w:rsidRDefault="00193879"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193879" w:rsidRPr="00E2559E" w:rsidRDefault="00193879"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193879" w:rsidRPr="00E2559E" w:rsidRDefault="00193879"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193879" w:rsidRPr="006E2595" w:rsidRDefault="00193879" w:rsidP="00D474E8"/>
                      </w:txbxContent>
                    </v:textbox>
                  </v:shape>
                </w:pict>
              </mc:Fallback>
            </mc:AlternateContent>
          </w:r>
          <w:r>
            <w:rPr>
              <w:noProof/>
              <w:lang w:eastAsia="es-ES"/>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sdt>
      <w:sdtPr>
        <w:rPr>
          <w:rFonts w:ascii="Arial" w:eastAsiaTheme="minorHAnsi" w:hAnsi="Arial" w:cs="Arial"/>
          <w:b w:val="0"/>
          <w:bCs w:val="0"/>
          <w:smallCaps w:val="0"/>
          <w:color w:val="auto"/>
          <w:sz w:val="22"/>
          <w:szCs w:val="22"/>
        </w:rPr>
        <w:id w:val="-1921403832"/>
        <w:docPartObj>
          <w:docPartGallery w:val="Table of Contents"/>
          <w:docPartUnique/>
        </w:docPartObj>
      </w:sdtPr>
      <w:sdtEndPr>
        <w:rPr>
          <w:rFonts w:asciiTheme="minorHAnsi" w:eastAsiaTheme="minorEastAsia" w:hAnsiTheme="minorHAnsi" w:cstheme="minorBidi"/>
        </w:rPr>
      </w:sdtEndPr>
      <w:sdtContent>
        <w:p w:rsidR="005703EB" w:rsidRPr="001F3E61" w:rsidRDefault="005703EB" w:rsidP="00CA3C77">
          <w:pPr>
            <w:pStyle w:val="TtuloTDC"/>
            <w:numPr>
              <w:ilvl w:val="0"/>
              <w:numId w:val="0"/>
            </w:numPr>
            <w:ind w:left="432" w:hanging="432"/>
            <w:rPr>
              <w:rStyle w:val="Ttulo1Car"/>
              <w:rFonts w:asciiTheme="minorHAnsi" w:hAnsiTheme="minorHAnsi"/>
              <w:b/>
              <w:color w:val="374C80" w:themeColor="accent1" w:themeShade="BF"/>
              <w:sz w:val="28"/>
              <w:szCs w:val="28"/>
            </w:rPr>
          </w:pPr>
          <w:r w:rsidRPr="001F3E61">
            <w:rPr>
              <w:rStyle w:val="Ttulo1Car"/>
              <w:rFonts w:asciiTheme="minorHAnsi" w:hAnsiTheme="minorHAnsi"/>
              <w:b/>
              <w:color w:val="374C80" w:themeColor="accent1" w:themeShade="BF"/>
              <w:sz w:val="28"/>
              <w:szCs w:val="28"/>
            </w:rPr>
            <w:t>C</w:t>
          </w:r>
          <w:r w:rsidR="001F3E61">
            <w:rPr>
              <w:rStyle w:val="Ttulo1Car"/>
              <w:rFonts w:asciiTheme="minorHAnsi" w:hAnsiTheme="minorHAnsi"/>
              <w:b/>
              <w:color w:val="374C80" w:themeColor="accent1" w:themeShade="BF"/>
              <w:sz w:val="28"/>
              <w:szCs w:val="28"/>
            </w:rPr>
            <w:t>ONTENIDO</w:t>
          </w:r>
        </w:p>
        <w:p w:rsidR="003342E2" w:rsidRDefault="005703EB">
          <w:pPr>
            <w:pStyle w:val="TDC1"/>
            <w:tabs>
              <w:tab w:val="left" w:pos="440"/>
              <w:tab w:val="right" w:leader="dot" w:pos="8494"/>
            </w:tabs>
            <w:rPr>
              <w:noProof/>
              <w:lang w:eastAsia="es-ES"/>
            </w:rPr>
          </w:pPr>
          <w:r>
            <w:fldChar w:fldCharType="begin"/>
          </w:r>
          <w:r>
            <w:instrText xml:space="preserve"> TOC \o "1-3" \h \z \u </w:instrText>
          </w:r>
          <w:r>
            <w:fldChar w:fldCharType="separate"/>
          </w:r>
          <w:hyperlink w:anchor="_Toc450651997" w:history="1">
            <w:r w:rsidR="003342E2" w:rsidRPr="00CA35A7">
              <w:rPr>
                <w:rStyle w:val="Hipervnculo"/>
                <w:rFonts w:ascii="Trebuchet MS" w:eastAsia="Times New Roman" w:hAnsi="Trebuchet MS" w:cs="Times New Roman"/>
                <w:noProof/>
              </w:rPr>
              <w:t>1.</w:t>
            </w:r>
            <w:r w:rsidR="003342E2">
              <w:rPr>
                <w:noProof/>
                <w:lang w:eastAsia="es-ES"/>
              </w:rPr>
              <w:tab/>
            </w:r>
            <w:r w:rsidR="003342E2" w:rsidRPr="00CA35A7">
              <w:rPr>
                <w:rStyle w:val="Hipervnculo"/>
                <w:rFonts w:ascii="Trebuchet MS" w:eastAsia="Times New Roman" w:hAnsi="Trebuchet MS" w:cs="Times New Roman"/>
                <w:noProof/>
              </w:rPr>
              <w:t>Autores del trabajo, planificación y entrega</w:t>
            </w:r>
            <w:r w:rsidR="003342E2">
              <w:rPr>
                <w:noProof/>
                <w:webHidden/>
              </w:rPr>
              <w:tab/>
            </w:r>
            <w:r w:rsidR="003342E2">
              <w:rPr>
                <w:noProof/>
                <w:webHidden/>
              </w:rPr>
              <w:fldChar w:fldCharType="begin"/>
            </w:r>
            <w:r w:rsidR="003342E2">
              <w:rPr>
                <w:noProof/>
                <w:webHidden/>
              </w:rPr>
              <w:instrText xml:space="preserve"> PAGEREF _Toc450651997 \h </w:instrText>
            </w:r>
            <w:r w:rsidR="003342E2">
              <w:rPr>
                <w:noProof/>
                <w:webHidden/>
              </w:rPr>
            </w:r>
            <w:r w:rsidR="003342E2">
              <w:rPr>
                <w:noProof/>
                <w:webHidden/>
              </w:rPr>
              <w:fldChar w:fldCharType="separate"/>
            </w:r>
            <w:r w:rsidR="003342E2">
              <w:rPr>
                <w:noProof/>
                <w:webHidden/>
              </w:rPr>
              <w:t>3</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1998" w:history="1">
            <w:r w:rsidR="003342E2" w:rsidRPr="00CA35A7">
              <w:rPr>
                <w:rStyle w:val="Hipervnculo"/>
                <w:rFonts w:ascii="Trebuchet MS" w:hAnsi="Trebuchet MS"/>
                <w:noProof/>
              </w:rPr>
              <w:t>1.1</w:t>
            </w:r>
            <w:r w:rsidR="003342E2">
              <w:rPr>
                <w:noProof/>
                <w:lang w:eastAsia="es-ES"/>
              </w:rPr>
              <w:tab/>
            </w:r>
            <w:r w:rsidR="003342E2" w:rsidRPr="00CA35A7">
              <w:rPr>
                <w:rStyle w:val="Hipervnculo"/>
                <w:rFonts w:ascii="Trebuchet MS" w:hAnsi="Trebuchet MS"/>
                <w:noProof/>
              </w:rPr>
              <w:t>Autores</w:t>
            </w:r>
            <w:r w:rsidR="003342E2">
              <w:rPr>
                <w:noProof/>
                <w:webHidden/>
              </w:rPr>
              <w:tab/>
            </w:r>
            <w:r w:rsidR="003342E2">
              <w:rPr>
                <w:noProof/>
                <w:webHidden/>
              </w:rPr>
              <w:fldChar w:fldCharType="begin"/>
            </w:r>
            <w:r w:rsidR="003342E2">
              <w:rPr>
                <w:noProof/>
                <w:webHidden/>
              </w:rPr>
              <w:instrText xml:space="preserve"> PAGEREF _Toc450651998 \h </w:instrText>
            </w:r>
            <w:r w:rsidR="003342E2">
              <w:rPr>
                <w:noProof/>
                <w:webHidden/>
              </w:rPr>
            </w:r>
            <w:r w:rsidR="003342E2">
              <w:rPr>
                <w:noProof/>
                <w:webHidden/>
              </w:rPr>
              <w:fldChar w:fldCharType="separate"/>
            </w:r>
            <w:r w:rsidR="003342E2">
              <w:rPr>
                <w:noProof/>
                <w:webHidden/>
              </w:rPr>
              <w:t>3</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1999" w:history="1">
            <w:r w:rsidR="003342E2" w:rsidRPr="00CA35A7">
              <w:rPr>
                <w:rStyle w:val="Hipervnculo"/>
                <w:rFonts w:ascii="Trebuchet MS" w:hAnsi="Trebuchet MS"/>
                <w:noProof/>
              </w:rPr>
              <w:t>1.2</w:t>
            </w:r>
            <w:r w:rsidR="003342E2">
              <w:rPr>
                <w:noProof/>
                <w:lang w:eastAsia="es-ES"/>
              </w:rPr>
              <w:tab/>
            </w:r>
            <w:r w:rsidR="003342E2" w:rsidRPr="00CA35A7">
              <w:rPr>
                <w:rStyle w:val="Hipervnculo"/>
                <w:rFonts w:ascii="Trebuchet MS" w:hAnsi="Trebuchet MS"/>
                <w:noProof/>
              </w:rPr>
              <w:t>Planificación</w:t>
            </w:r>
            <w:r w:rsidR="003342E2">
              <w:rPr>
                <w:noProof/>
                <w:webHidden/>
              </w:rPr>
              <w:tab/>
            </w:r>
            <w:r w:rsidR="003342E2">
              <w:rPr>
                <w:noProof/>
                <w:webHidden/>
              </w:rPr>
              <w:fldChar w:fldCharType="begin"/>
            </w:r>
            <w:r w:rsidR="003342E2">
              <w:rPr>
                <w:noProof/>
                <w:webHidden/>
              </w:rPr>
              <w:instrText xml:space="preserve"> PAGEREF _Toc450651999 \h </w:instrText>
            </w:r>
            <w:r w:rsidR="003342E2">
              <w:rPr>
                <w:noProof/>
                <w:webHidden/>
              </w:rPr>
            </w:r>
            <w:r w:rsidR="003342E2">
              <w:rPr>
                <w:noProof/>
                <w:webHidden/>
              </w:rPr>
              <w:fldChar w:fldCharType="separate"/>
            </w:r>
            <w:r w:rsidR="003342E2">
              <w:rPr>
                <w:noProof/>
                <w:webHidden/>
              </w:rPr>
              <w:t>3</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00" w:history="1">
            <w:r w:rsidR="003342E2" w:rsidRPr="00CA35A7">
              <w:rPr>
                <w:rStyle w:val="Hipervnculo"/>
                <w:rFonts w:ascii="Trebuchet MS" w:hAnsi="Trebuchet MS"/>
                <w:noProof/>
              </w:rPr>
              <w:t>1.3</w:t>
            </w:r>
            <w:r w:rsidR="003342E2">
              <w:rPr>
                <w:noProof/>
                <w:lang w:eastAsia="es-ES"/>
              </w:rPr>
              <w:tab/>
            </w:r>
            <w:r w:rsidR="003342E2" w:rsidRPr="00CA35A7">
              <w:rPr>
                <w:rStyle w:val="Hipervnculo"/>
                <w:rFonts w:ascii="Trebuchet MS" w:hAnsi="Trebuchet MS"/>
                <w:noProof/>
              </w:rPr>
              <w:t>Entrega</w:t>
            </w:r>
            <w:r w:rsidR="003342E2">
              <w:rPr>
                <w:noProof/>
                <w:webHidden/>
              </w:rPr>
              <w:tab/>
            </w:r>
            <w:r w:rsidR="003342E2">
              <w:rPr>
                <w:noProof/>
                <w:webHidden/>
              </w:rPr>
              <w:fldChar w:fldCharType="begin"/>
            </w:r>
            <w:r w:rsidR="003342E2">
              <w:rPr>
                <w:noProof/>
                <w:webHidden/>
              </w:rPr>
              <w:instrText xml:space="preserve"> PAGEREF _Toc450652000 \h </w:instrText>
            </w:r>
            <w:r w:rsidR="003342E2">
              <w:rPr>
                <w:noProof/>
                <w:webHidden/>
              </w:rPr>
            </w:r>
            <w:r w:rsidR="003342E2">
              <w:rPr>
                <w:noProof/>
                <w:webHidden/>
              </w:rPr>
              <w:fldChar w:fldCharType="separate"/>
            </w:r>
            <w:r w:rsidR="003342E2">
              <w:rPr>
                <w:noProof/>
                <w:webHidden/>
              </w:rPr>
              <w:t>3</w:t>
            </w:r>
            <w:r w:rsidR="003342E2">
              <w:rPr>
                <w:noProof/>
                <w:webHidden/>
              </w:rPr>
              <w:fldChar w:fldCharType="end"/>
            </w:r>
          </w:hyperlink>
        </w:p>
        <w:p w:rsidR="003342E2" w:rsidRDefault="00AD2886">
          <w:pPr>
            <w:pStyle w:val="TDC1"/>
            <w:tabs>
              <w:tab w:val="left" w:pos="440"/>
              <w:tab w:val="right" w:leader="dot" w:pos="8494"/>
            </w:tabs>
            <w:rPr>
              <w:noProof/>
              <w:lang w:eastAsia="es-ES"/>
            </w:rPr>
          </w:pPr>
          <w:hyperlink w:anchor="_Toc450652001" w:history="1">
            <w:r w:rsidR="003342E2" w:rsidRPr="00CA35A7">
              <w:rPr>
                <w:rStyle w:val="Hipervnculo"/>
                <w:rFonts w:ascii="Trebuchet MS" w:eastAsia="Times New Roman" w:hAnsi="Trebuchet MS" w:cs="Times New Roman"/>
                <w:noProof/>
              </w:rPr>
              <w:t>2.</w:t>
            </w:r>
            <w:r w:rsidR="003342E2">
              <w:rPr>
                <w:noProof/>
                <w:lang w:eastAsia="es-ES"/>
              </w:rPr>
              <w:tab/>
            </w:r>
            <w:r w:rsidR="003342E2" w:rsidRPr="00CA35A7">
              <w:rPr>
                <w:rStyle w:val="Hipervnculo"/>
                <w:rFonts w:ascii="Trebuchet MS" w:eastAsia="Times New Roman" w:hAnsi="Trebuchet MS" w:cs="Times New Roman"/>
                <w:noProof/>
              </w:rPr>
              <w:t>Requisitos del prototipo a implementar</w:t>
            </w:r>
            <w:r w:rsidR="003342E2">
              <w:rPr>
                <w:noProof/>
                <w:webHidden/>
              </w:rPr>
              <w:tab/>
            </w:r>
            <w:r w:rsidR="003342E2">
              <w:rPr>
                <w:noProof/>
                <w:webHidden/>
              </w:rPr>
              <w:fldChar w:fldCharType="begin"/>
            </w:r>
            <w:r w:rsidR="003342E2">
              <w:rPr>
                <w:noProof/>
                <w:webHidden/>
              </w:rPr>
              <w:instrText xml:space="preserve"> PAGEREF _Toc450652001 \h </w:instrText>
            </w:r>
            <w:r w:rsidR="003342E2">
              <w:rPr>
                <w:noProof/>
                <w:webHidden/>
              </w:rPr>
            </w:r>
            <w:r w:rsidR="003342E2">
              <w:rPr>
                <w:noProof/>
                <w:webHidden/>
              </w:rPr>
              <w:fldChar w:fldCharType="separate"/>
            </w:r>
            <w:r w:rsidR="003342E2">
              <w:rPr>
                <w:noProof/>
                <w:webHidden/>
              </w:rPr>
              <w:t>4</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02" w:history="1">
            <w:r w:rsidR="003342E2" w:rsidRPr="00CA35A7">
              <w:rPr>
                <w:rStyle w:val="Hipervnculo"/>
                <w:rFonts w:ascii="Trebuchet MS" w:hAnsi="Trebuchet MS"/>
                <w:noProof/>
              </w:rPr>
              <w:t>2.1</w:t>
            </w:r>
            <w:r w:rsidR="003342E2">
              <w:rPr>
                <w:noProof/>
                <w:lang w:eastAsia="es-ES"/>
              </w:rPr>
              <w:tab/>
            </w:r>
            <w:r w:rsidR="003342E2" w:rsidRPr="00CA35A7">
              <w:rPr>
                <w:rStyle w:val="Hipervnculo"/>
                <w:rFonts w:ascii="Trebuchet MS" w:hAnsi="Trebuchet MS"/>
                <w:noProof/>
              </w:rPr>
              <w:t>Requisitos funcionales</w:t>
            </w:r>
            <w:r w:rsidR="003342E2">
              <w:rPr>
                <w:noProof/>
                <w:webHidden/>
              </w:rPr>
              <w:tab/>
            </w:r>
            <w:r w:rsidR="003342E2">
              <w:rPr>
                <w:noProof/>
                <w:webHidden/>
              </w:rPr>
              <w:fldChar w:fldCharType="begin"/>
            </w:r>
            <w:r w:rsidR="003342E2">
              <w:rPr>
                <w:noProof/>
                <w:webHidden/>
              </w:rPr>
              <w:instrText xml:space="preserve"> PAGEREF _Toc450652002 \h </w:instrText>
            </w:r>
            <w:r w:rsidR="003342E2">
              <w:rPr>
                <w:noProof/>
                <w:webHidden/>
              </w:rPr>
            </w:r>
            <w:r w:rsidR="003342E2">
              <w:rPr>
                <w:noProof/>
                <w:webHidden/>
              </w:rPr>
              <w:fldChar w:fldCharType="separate"/>
            </w:r>
            <w:r w:rsidR="003342E2">
              <w:rPr>
                <w:noProof/>
                <w:webHidden/>
              </w:rPr>
              <w:t>5</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03" w:history="1">
            <w:r w:rsidR="003342E2" w:rsidRPr="00CA35A7">
              <w:rPr>
                <w:rStyle w:val="Hipervnculo"/>
                <w:rFonts w:ascii="Trebuchet MS" w:hAnsi="Trebuchet MS"/>
                <w:noProof/>
              </w:rPr>
              <w:t>2.2</w:t>
            </w:r>
            <w:r w:rsidR="003342E2">
              <w:rPr>
                <w:noProof/>
                <w:lang w:eastAsia="es-ES"/>
              </w:rPr>
              <w:tab/>
            </w:r>
            <w:r w:rsidR="003342E2" w:rsidRPr="00CA35A7">
              <w:rPr>
                <w:rStyle w:val="Hipervnculo"/>
                <w:rFonts w:ascii="Trebuchet MS" w:hAnsi="Trebuchet MS"/>
                <w:noProof/>
              </w:rPr>
              <w:t>requisitos no funcionales</w:t>
            </w:r>
            <w:r w:rsidR="003342E2">
              <w:rPr>
                <w:noProof/>
                <w:webHidden/>
              </w:rPr>
              <w:tab/>
            </w:r>
            <w:r w:rsidR="003342E2">
              <w:rPr>
                <w:noProof/>
                <w:webHidden/>
              </w:rPr>
              <w:fldChar w:fldCharType="begin"/>
            </w:r>
            <w:r w:rsidR="003342E2">
              <w:rPr>
                <w:noProof/>
                <w:webHidden/>
              </w:rPr>
              <w:instrText xml:space="preserve"> PAGEREF _Toc450652003 \h </w:instrText>
            </w:r>
            <w:r w:rsidR="003342E2">
              <w:rPr>
                <w:noProof/>
                <w:webHidden/>
              </w:rPr>
            </w:r>
            <w:r w:rsidR="003342E2">
              <w:rPr>
                <w:noProof/>
                <w:webHidden/>
              </w:rPr>
              <w:fldChar w:fldCharType="separate"/>
            </w:r>
            <w:r w:rsidR="003342E2">
              <w:rPr>
                <w:noProof/>
                <w:webHidden/>
              </w:rPr>
              <w:t>6</w:t>
            </w:r>
            <w:r w:rsidR="003342E2">
              <w:rPr>
                <w:noProof/>
                <w:webHidden/>
              </w:rPr>
              <w:fldChar w:fldCharType="end"/>
            </w:r>
          </w:hyperlink>
        </w:p>
        <w:p w:rsidR="003342E2" w:rsidRDefault="00AD2886">
          <w:pPr>
            <w:pStyle w:val="TDC1"/>
            <w:tabs>
              <w:tab w:val="left" w:pos="440"/>
              <w:tab w:val="right" w:leader="dot" w:pos="8494"/>
            </w:tabs>
            <w:rPr>
              <w:noProof/>
              <w:lang w:eastAsia="es-ES"/>
            </w:rPr>
          </w:pPr>
          <w:hyperlink w:anchor="_Toc450652004" w:history="1">
            <w:r w:rsidR="003342E2" w:rsidRPr="00CA35A7">
              <w:rPr>
                <w:rStyle w:val="Hipervnculo"/>
                <w:rFonts w:ascii="Trebuchet MS" w:eastAsia="Times New Roman" w:hAnsi="Trebuchet MS" w:cs="Times New Roman"/>
                <w:noProof/>
              </w:rPr>
              <w:t>3.</w:t>
            </w:r>
            <w:r w:rsidR="003342E2">
              <w:rPr>
                <w:noProof/>
                <w:lang w:eastAsia="es-ES"/>
              </w:rPr>
              <w:tab/>
            </w:r>
            <w:r w:rsidR="003342E2" w:rsidRPr="00CA35A7">
              <w:rPr>
                <w:rStyle w:val="Hipervnculo"/>
                <w:rFonts w:ascii="Trebuchet MS" w:eastAsia="Times New Roman" w:hAnsi="Trebuchet MS" w:cs="Times New Roman"/>
                <w:noProof/>
              </w:rPr>
              <w:t>Criterios de comparación en la implementación</w:t>
            </w:r>
            <w:r w:rsidR="003342E2">
              <w:rPr>
                <w:noProof/>
                <w:webHidden/>
              </w:rPr>
              <w:tab/>
            </w:r>
            <w:r w:rsidR="003342E2">
              <w:rPr>
                <w:noProof/>
                <w:webHidden/>
              </w:rPr>
              <w:fldChar w:fldCharType="begin"/>
            </w:r>
            <w:r w:rsidR="003342E2">
              <w:rPr>
                <w:noProof/>
                <w:webHidden/>
              </w:rPr>
              <w:instrText xml:space="preserve"> PAGEREF _Toc450652004 \h </w:instrText>
            </w:r>
            <w:r w:rsidR="003342E2">
              <w:rPr>
                <w:noProof/>
                <w:webHidden/>
              </w:rPr>
            </w:r>
            <w:r w:rsidR="003342E2">
              <w:rPr>
                <w:noProof/>
                <w:webHidden/>
              </w:rPr>
              <w:fldChar w:fldCharType="separate"/>
            </w:r>
            <w:r w:rsidR="003342E2">
              <w:rPr>
                <w:noProof/>
                <w:webHidden/>
              </w:rPr>
              <w:t>6</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05" w:history="1">
            <w:r w:rsidR="003342E2" w:rsidRPr="00CA35A7">
              <w:rPr>
                <w:rStyle w:val="Hipervnculo"/>
                <w:rFonts w:ascii="Trebuchet MS" w:hAnsi="Trebuchet MS"/>
                <w:noProof/>
              </w:rPr>
              <w:t>3.1</w:t>
            </w:r>
            <w:r w:rsidR="003342E2">
              <w:rPr>
                <w:noProof/>
                <w:lang w:eastAsia="es-ES"/>
              </w:rPr>
              <w:tab/>
            </w:r>
            <w:r w:rsidR="003342E2" w:rsidRPr="00CA35A7">
              <w:rPr>
                <w:rStyle w:val="Hipervnculo"/>
                <w:rFonts w:ascii="Trebuchet MS" w:hAnsi="Trebuchet MS"/>
                <w:noProof/>
              </w:rPr>
              <w:t>Criterio 1: Documentación</w:t>
            </w:r>
            <w:r w:rsidR="003342E2">
              <w:rPr>
                <w:noProof/>
                <w:webHidden/>
              </w:rPr>
              <w:tab/>
            </w:r>
            <w:r w:rsidR="003342E2">
              <w:rPr>
                <w:noProof/>
                <w:webHidden/>
              </w:rPr>
              <w:fldChar w:fldCharType="begin"/>
            </w:r>
            <w:r w:rsidR="003342E2">
              <w:rPr>
                <w:noProof/>
                <w:webHidden/>
              </w:rPr>
              <w:instrText xml:space="preserve"> PAGEREF _Toc450652005 \h </w:instrText>
            </w:r>
            <w:r w:rsidR="003342E2">
              <w:rPr>
                <w:noProof/>
                <w:webHidden/>
              </w:rPr>
            </w:r>
            <w:r w:rsidR="003342E2">
              <w:rPr>
                <w:noProof/>
                <w:webHidden/>
              </w:rPr>
              <w:fldChar w:fldCharType="separate"/>
            </w:r>
            <w:r w:rsidR="003342E2">
              <w:rPr>
                <w:noProof/>
                <w:webHidden/>
              </w:rPr>
              <w:t>6</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06" w:history="1">
            <w:r w:rsidR="003342E2" w:rsidRPr="00CA35A7">
              <w:rPr>
                <w:rStyle w:val="Hipervnculo"/>
                <w:rFonts w:ascii="Trebuchet MS" w:hAnsi="Trebuchet MS"/>
                <w:noProof/>
              </w:rPr>
              <w:t>3.2</w:t>
            </w:r>
            <w:r w:rsidR="003342E2">
              <w:rPr>
                <w:noProof/>
                <w:lang w:eastAsia="es-ES"/>
              </w:rPr>
              <w:tab/>
            </w:r>
            <w:r w:rsidR="003342E2" w:rsidRPr="00CA35A7">
              <w:rPr>
                <w:rStyle w:val="Hipervnculo"/>
                <w:rFonts w:ascii="Trebuchet MS" w:hAnsi="Trebuchet MS"/>
                <w:noProof/>
              </w:rPr>
              <w:t>Criterio 2: Horas empleadas en el desarrollo del sistema</w:t>
            </w:r>
            <w:r w:rsidR="003342E2">
              <w:rPr>
                <w:noProof/>
                <w:webHidden/>
              </w:rPr>
              <w:tab/>
            </w:r>
            <w:r w:rsidR="003342E2">
              <w:rPr>
                <w:noProof/>
                <w:webHidden/>
              </w:rPr>
              <w:fldChar w:fldCharType="begin"/>
            </w:r>
            <w:r w:rsidR="003342E2">
              <w:rPr>
                <w:noProof/>
                <w:webHidden/>
              </w:rPr>
              <w:instrText xml:space="preserve"> PAGEREF _Toc450652006 \h </w:instrText>
            </w:r>
            <w:r w:rsidR="003342E2">
              <w:rPr>
                <w:noProof/>
                <w:webHidden/>
              </w:rPr>
            </w:r>
            <w:r w:rsidR="003342E2">
              <w:rPr>
                <w:noProof/>
                <w:webHidden/>
              </w:rPr>
              <w:fldChar w:fldCharType="separate"/>
            </w:r>
            <w:r w:rsidR="003342E2">
              <w:rPr>
                <w:noProof/>
                <w:webHidden/>
              </w:rPr>
              <w:t>6</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07" w:history="1">
            <w:r w:rsidR="003342E2" w:rsidRPr="00CA35A7">
              <w:rPr>
                <w:rStyle w:val="Hipervnculo"/>
                <w:rFonts w:ascii="Trebuchet MS" w:hAnsi="Trebuchet MS"/>
                <w:noProof/>
              </w:rPr>
              <w:t>3.3</w:t>
            </w:r>
            <w:r w:rsidR="003342E2">
              <w:rPr>
                <w:noProof/>
                <w:lang w:eastAsia="es-ES"/>
              </w:rPr>
              <w:tab/>
            </w:r>
            <w:r w:rsidR="003342E2" w:rsidRPr="00CA35A7">
              <w:rPr>
                <w:rStyle w:val="Hipervnculo"/>
                <w:rFonts w:ascii="Trebuchet MS" w:hAnsi="Trebuchet MS"/>
                <w:noProof/>
              </w:rPr>
              <w:t>Criterio 3: Líneas de código</w:t>
            </w:r>
            <w:r w:rsidR="003342E2">
              <w:rPr>
                <w:noProof/>
                <w:webHidden/>
              </w:rPr>
              <w:tab/>
            </w:r>
            <w:r w:rsidR="003342E2">
              <w:rPr>
                <w:noProof/>
                <w:webHidden/>
              </w:rPr>
              <w:fldChar w:fldCharType="begin"/>
            </w:r>
            <w:r w:rsidR="003342E2">
              <w:rPr>
                <w:noProof/>
                <w:webHidden/>
              </w:rPr>
              <w:instrText xml:space="preserve"> PAGEREF _Toc450652007 \h </w:instrText>
            </w:r>
            <w:r w:rsidR="003342E2">
              <w:rPr>
                <w:noProof/>
                <w:webHidden/>
              </w:rPr>
            </w:r>
            <w:r w:rsidR="003342E2">
              <w:rPr>
                <w:noProof/>
                <w:webHidden/>
              </w:rPr>
              <w:fldChar w:fldCharType="separate"/>
            </w:r>
            <w:r w:rsidR="003342E2">
              <w:rPr>
                <w:noProof/>
                <w:webHidden/>
              </w:rPr>
              <w:t>7</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08" w:history="1">
            <w:r w:rsidR="003342E2" w:rsidRPr="00CA35A7">
              <w:rPr>
                <w:rStyle w:val="Hipervnculo"/>
                <w:rFonts w:ascii="Trebuchet MS" w:hAnsi="Trebuchet MS"/>
                <w:noProof/>
              </w:rPr>
              <w:t>3.4</w:t>
            </w:r>
            <w:r w:rsidR="003342E2">
              <w:rPr>
                <w:noProof/>
                <w:lang w:eastAsia="es-ES"/>
              </w:rPr>
              <w:tab/>
            </w:r>
            <w:r w:rsidR="003342E2" w:rsidRPr="00CA35A7">
              <w:rPr>
                <w:rStyle w:val="Hipervnculo"/>
                <w:rFonts w:ascii="Trebuchet MS" w:hAnsi="Trebuchet MS"/>
                <w:noProof/>
              </w:rPr>
              <w:t>Criterio 4: Peso del programa</w:t>
            </w:r>
            <w:r w:rsidR="003342E2">
              <w:rPr>
                <w:noProof/>
                <w:webHidden/>
              </w:rPr>
              <w:tab/>
            </w:r>
            <w:r w:rsidR="003342E2">
              <w:rPr>
                <w:noProof/>
                <w:webHidden/>
              </w:rPr>
              <w:fldChar w:fldCharType="begin"/>
            </w:r>
            <w:r w:rsidR="003342E2">
              <w:rPr>
                <w:noProof/>
                <w:webHidden/>
              </w:rPr>
              <w:instrText xml:space="preserve"> PAGEREF _Toc450652008 \h </w:instrText>
            </w:r>
            <w:r w:rsidR="003342E2">
              <w:rPr>
                <w:noProof/>
                <w:webHidden/>
              </w:rPr>
            </w:r>
            <w:r w:rsidR="003342E2">
              <w:rPr>
                <w:noProof/>
                <w:webHidden/>
              </w:rPr>
              <w:fldChar w:fldCharType="separate"/>
            </w:r>
            <w:r w:rsidR="003342E2">
              <w:rPr>
                <w:noProof/>
                <w:webHidden/>
              </w:rPr>
              <w:t>7</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09" w:history="1">
            <w:r w:rsidR="003342E2" w:rsidRPr="00CA35A7">
              <w:rPr>
                <w:rStyle w:val="Hipervnculo"/>
                <w:rFonts w:ascii="Trebuchet MS" w:hAnsi="Trebuchet MS"/>
                <w:noProof/>
              </w:rPr>
              <w:t>3.5</w:t>
            </w:r>
            <w:r w:rsidR="003342E2">
              <w:rPr>
                <w:noProof/>
                <w:lang w:eastAsia="es-ES"/>
              </w:rPr>
              <w:tab/>
            </w:r>
            <w:r w:rsidR="003342E2" w:rsidRPr="00CA35A7">
              <w:rPr>
                <w:rStyle w:val="Hipervnculo"/>
                <w:rFonts w:ascii="Trebuchet MS" w:hAnsi="Trebuchet MS"/>
                <w:noProof/>
              </w:rPr>
              <w:t>Criterio 5: Tiempo de arranque de tecnologías</w:t>
            </w:r>
            <w:r w:rsidR="003342E2">
              <w:rPr>
                <w:noProof/>
                <w:webHidden/>
              </w:rPr>
              <w:tab/>
            </w:r>
            <w:r w:rsidR="003342E2">
              <w:rPr>
                <w:noProof/>
                <w:webHidden/>
              </w:rPr>
              <w:fldChar w:fldCharType="begin"/>
            </w:r>
            <w:r w:rsidR="003342E2">
              <w:rPr>
                <w:noProof/>
                <w:webHidden/>
              </w:rPr>
              <w:instrText xml:space="preserve"> PAGEREF _Toc450652009 \h </w:instrText>
            </w:r>
            <w:r w:rsidR="003342E2">
              <w:rPr>
                <w:noProof/>
                <w:webHidden/>
              </w:rPr>
            </w:r>
            <w:r w:rsidR="003342E2">
              <w:rPr>
                <w:noProof/>
                <w:webHidden/>
              </w:rPr>
              <w:fldChar w:fldCharType="separate"/>
            </w:r>
            <w:r w:rsidR="003342E2">
              <w:rPr>
                <w:noProof/>
                <w:webHidden/>
              </w:rPr>
              <w:t>7</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10" w:history="1">
            <w:r w:rsidR="003342E2" w:rsidRPr="00CA35A7">
              <w:rPr>
                <w:rStyle w:val="Hipervnculo"/>
                <w:rFonts w:ascii="Trebuchet MS" w:hAnsi="Trebuchet MS"/>
                <w:noProof/>
              </w:rPr>
              <w:t>3.6</w:t>
            </w:r>
            <w:r w:rsidR="003342E2">
              <w:rPr>
                <w:noProof/>
                <w:lang w:eastAsia="es-ES"/>
              </w:rPr>
              <w:tab/>
            </w:r>
            <w:r w:rsidR="003342E2" w:rsidRPr="00CA35A7">
              <w:rPr>
                <w:rStyle w:val="Hipervnculo"/>
                <w:rFonts w:ascii="Trebuchet MS" w:hAnsi="Trebuchet MS"/>
                <w:noProof/>
              </w:rPr>
              <w:t>Criterio 6: Tiempo verificación configuración Ethernet</w:t>
            </w:r>
            <w:r w:rsidR="003342E2">
              <w:rPr>
                <w:noProof/>
                <w:webHidden/>
              </w:rPr>
              <w:tab/>
            </w:r>
            <w:r w:rsidR="003342E2">
              <w:rPr>
                <w:noProof/>
                <w:webHidden/>
              </w:rPr>
              <w:fldChar w:fldCharType="begin"/>
            </w:r>
            <w:r w:rsidR="003342E2">
              <w:rPr>
                <w:noProof/>
                <w:webHidden/>
              </w:rPr>
              <w:instrText xml:space="preserve"> PAGEREF _Toc450652010 \h </w:instrText>
            </w:r>
            <w:r w:rsidR="003342E2">
              <w:rPr>
                <w:noProof/>
                <w:webHidden/>
              </w:rPr>
            </w:r>
            <w:r w:rsidR="003342E2">
              <w:rPr>
                <w:noProof/>
                <w:webHidden/>
              </w:rPr>
              <w:fldChar w:fldCharType="separate"/>
            </w:r>
            <w:r w:rsidR="003342E2">
              <w:rPr>
                <w:noProof/>
                <w:webHidden/>
              </w:rPr>
              <w:t>7</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11" w:history="1">
            <w:r w:rsidR="003342E2" w:rsidRPr="00CA35A7">
              <w:rPr>
                <w:rStyle w:val="Hipervnculo"/>
                <w:rFonts w:ascii="Trebuchet MS" w:hAnsi="Trebuchet MS"/>
                <w:noProof/>
              </w:rPr>
              <w:t>3.7</w:t>
            </w:r>
            <w:r w:rsidR="003342E2">
              <w:rPr>
                <w:noProof/>
                <w:lang w:eastAsia="es-ES"/>
              </w:rPr>
              <w:tab/>
            </w:r>
            <w:r w:rsidR="003342E2" w:rsidRPr="00CA35A7">
              <w:rPr>
                <w:rStyle w:val="Hipervnculo"/>
                <w:rFonts w:ascii="Trebuchet MS" w:hAnsi="Trebuchet MS"/>
                <w:noProof/>
              </w:rPr>
              <w:t>Criterio 7: Rendimiento en cuanto a funcionamiento interrumpido</w:t>
            </w:r>
            <w:r w:rsidR="003342E2">
              <w:rPr>
                <w:noProof/>
                <w:webHidden/>
              </w:rPr>
              <w:tab/>
            </w:r>
            <w:r w:rsidR="003342E2">
              <w:rPr>
                <w:noProof/>
                <w:webHidden/>
              </w:rPr>
              <w:fldChar w:fldCharType="begin"/>
            </w:r>
            <w:r w:rsidR="003342E2">
              <w:rPr>
                <w:noProof/>
                <w:webHidden/>
              </w:rPr>
              <w:instrText xml:space="preserve"> PAGEREF _Toc450652011 \h </w:instrText>
            </w:r>
            <w:r w:rsidR="003342E2">
              <w:rPr>
                <w:noProof/>
                <w:webHidden/>
              </w:rPr>
            </w:r>
            <w:r w:rsidR="003342E2">
              <w:rPr>
                <w:noProof/>
                <w:webHidden/>
              </w:rPr>
              <w:fldChar w:fldCharType="separate"/>
            </w:r>
            <w:r w:rsidR="003342E2">
              <w:rPr>
                <w:noProof/>
                <w:webHidden/>
              </w:rPr>
              <w:t>7</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12" w:history="1">
            <w:r w:rsidR="003342E2" w:rsidRPr="00CA35A7">
              <w:rPr>
                <w:rStyle w:val="Hipervnculo"/>
                <w:rFonts w:ascii="Trebuchet MS" w:hAnsi="Trebuchet MS"/>
                <w:noProof/>
              </w:rPr>
              <w:t>3.8</w:t>
            </w:r>
            <w:r w:rsidR="003342E2">
              <w:rPr>
                <w:noProof/>
                <w:lang w:eastAsia="es-ES"/>
              </w:rPr>
              <w:tab/>
            </w:r>
            <w:r w:rsidR="003342E2" w:rsidRPr="00CA35A7">
              <w:rPr>
                <w:rStyle w:val="Hipervnculo"/>
                <w:rFonts w:ascii="Trebuchet MS" w:hAnsi="Trebuchet MS"/>
                <w:noProof/>
              </w:rPr>
              <w:t>Criterio 8: Rendimiento en cuanto a funcionamiento ininterrumpido</w:t>
            </w:r>
            <w:r w:rsidR="003342E2">
              <w:rPr>
                <w:noProof/>
                <w:webHidden/>
              </w:rPr>
              <w:tab/>
            </w:r>
            <w:r w:rsidR="003342E2">
              <w:rPr>
                <w:noProof/>
                <w:webHidden/>
              </w:rPr>
              <w:fldChar w:fldCharType="begin"/>
            </w:r>
            <w:r w:rsidR="003342E2">
              <w:rPr>
                <w:noProof/>
                <w:webHidden/>
              </w:rPr>
              <w:instrText xml:space="preserve"> PAGEREF _Toc450652012 \h </w:instrText>
            </w:r>
            <w:r w:rsidR="003342E2">
              <w:rPr>
                <w:noProof/>
                <w:webHidden/>
              </w:rPr>
            </w:r>
            <w:r w:rsidR="003342E2">
              <w:rPr>
                <w:noProof/>
                <w:webHidden/>
              </w:rPr>
              <w:fldChar w:fldCharType="separate"/>
            </w:r>
            <w:r w:rsidR="003342E2">
              <w:rPr>
                <w:noProof/>
                <w:webHidden/>
              </w:rPr>
              <w:t>7</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13" w:history="1">
            <w:r w:rsidR="003342E2" w:rsidRPr="00CA35A7">
              <w:rPr>
                <w:rStyle w:val="Hipervnculo"/>
                <w:rFonts w:ascii="Trebuchet MS" w:hAnsi="Trebuchet MS"/>
                <w:noProof/>
              </w:rPr>
              <w:t>3.9</w:t>
            </w:r>
            <w:r w:rsidR="003342E2">
              <w:rPr>
                <w:noProof/>
                <w:lang w:eastAsia="es-ES"/>
              </w:rPr>
              <w:tab/>
            </w:r>
            <w:r w:rsidR="003342E2" w:rsidRPr="00CA35A7">
              <w:rPr>
                <w:rStyle w:val="Hipervnculo"/>
                <w:rFonts w:ascii="Trebuchet MS" w:hAnsi="Trebuchet MS"/>
                <w:noProof/>
              </w:rPr>
              <w:t>Criterio 9: Recursos necesarios</w:t>
            </w:r>
            <w:r w:rsidR="003342E2">
              <w:rPr>
                <w:noProof/>
                <w:webHidden/>
              </w:rPr>
              <w:tab/>
            </w:r>
            <w:r w:rsidR="003342E2">
              <w:rPr>
                <w:noProof/>
                <w:webHidden/>
              </w:rPr>
              <w:fldChar w:fldCharType="begin"/>
            </w:r>
            <w:r w:rsidR="003342E2">
              <w:rPr>
                <w:noProof/>
                <w:webHidden/>
              </w:rPr>
              <w:instrText xml:space="preserve"> PAGEREF _Toc450652013 \h </w:instrText>
            </w:r>
            <w:r w:rsidR="003342E2">
              <w:rPr>
                <w:noProof/>
                <w:webHidden/>
              </w:rPr>
            </w:r>
            <w:r w:rsidR="003342E2">
              <w:rPr>
                <w:noProof/>
                <w:webHidden/>
              </w:rPr>
              <w:fldChar w:fldCharType="separate"/>
            </w:r>
            <w:r w:rsidR="003342E2">
              <w:rPr>
                <w:noProof/>
                <w:webHidden/>
              </w:rPr>
              <w:t>8</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14" w:history="1">
            <w:r w:rsidR="003342E2" w:rsidRPr="00CA35A7">
              <w:rPr>
                <w:rStyle w:val="Hipervnculo"/>
                <w:rFonts w:ascii="Trebuchet MS" w:hAnsi="Trebuchet MS"/>
                <w:noProof/>
              </w:rPr>
              <w:t>3.10</w:t>
            </w:r>
            <w:r w:rsidR="003342E2">
              <w:rPr>
                <w:noProof/>
                <w:lang w:eastAsia="es-ES"/>
              </w:rPr>
              <w:tab/>
            </w:r>
            <w:r w:rsidR="003342E2" w:rsidRPr="00CA35A7">
              <w:rPr>
                <w:rStyle w:val="Hipervnculo"/>
                <w:rFonts w:ascii="Trebuchet MS" w:hAnsi="Trebuchet MS"/>
                <w:noProof/>
              </w:rPr>
              <w:t>Criterio 10: Precio</w:t>
            </w:r>
            <w:r w:rsidR="003342E2">
              <w:rPr>
                <w:noProof/>
                <w:webHidden/>
              </w:rPr>
              <w:tab/>
            </w:r>
            <w:r w:rsidR="003342E2">
              <w:rPr>
                <w:noProof/>
                <w:webHidden/>
              </w:rPr>
              <w:fldChar w:fldCharType="begin"/>
            </w:r>
            <w:r w:rsidR="003342E2">
              <w:rPr>
                <w:noProof/>
                <w:webHidden/>
              </w:rPr>
              <w:instrText xml:space="preserve"> PAGEREF _Toc450652014 \h </w:instrText>
            </w:r>
            <w:r w:rsidR="003342E2">
              <w:rPr>
                <w:noProof/>
                <w:webHidden/>
              </w:rPr>
            </w:r>
            <w:r w:rsidR="003342E2">
              <w:rPr>
                <w:noProof/>
                <w:webHidden/>
              </w:rPr>
              <w:fldChar w:fldCharType="separate"/>
            </w:r>
            <w:r w:rsidR="003342E2">
              <w:rPr>
                <w:noProof/>
                <w:webHidden/>
              </w:rPr>
              <w:t>8</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15" w:history="1">
            <w:r w:rsidR="003342E2" w:rsidRPr="00CA35A7">
              <w:rPr>
                <w:rStyle w:val="Hipervnculo"/>
                <w:rFonts w:ascii="Trebuchet MS" w:hAnsi="Trebuchet MS"/>
                <w:noProof/>
              </w:rPr>
              <w:t>3.11</w:t>
            </w:r>
            <w:r w:rsidR="003342E2">
              <w:rPr>
                <w:noProof/>
                <w:lang w:eastAsia="es-ES"/>
              </w:rPr>
              <w:tab/>
            </w:r>
            <w:r w:rsidR="003342E2" w:rsidRPr="00CA35A7">
              <w:rPr>
                <w:rStyle w:val="Hipervnculo"/>
                <w:rFonts w:ascii="Trebuchet MS" w:hAnsi="Trebuchet MS"/>
                <w:noProof/>
              </w:rPr>
              <w:t>Criterio 11: Espacio físico</w:t>
            </w:r>
            <w:r w:rsidR="003342E2">
              <w:rPr>
                <w:noProof/>
                <w:webHidden/>
              </w:rPr>
              <w:tab/>
            </w:r>
            <w:r w:rsidR="003342E2">
              <w:rPr>
                <w:noProof/>
                <w:webHidden/>
              </w:rPr>
              <w:fldChar w:fldCharType="begin"/>
            </w:r>
            <w:r w:rsidR="003342E2">
              <w:rPr>
                <w:noProof/>
                <w:webHidden/>
              </w:rPr>
              <w:instrText xml:space="preserve"> PAGEREF _Toc450652015 \h </w:instrText>
            </w:r>
            <w:r w:rsidR="003342E2">
              <w:rPr>
                <w:noProof/>
                <w:webHidden/>
              </w:rPr>
            </w:r>
            <w:r w:rsidR="003342E2">
              <w:rPr>
                <w:noProof/>
                <w:webHidden/>
              </w:rPr>
              <w:fldChar w:fldCharType="separate"/>
            </w:r>
            <w:r w:rsidR="003342E2">
              <w:rPr>
                <w:noProof/>
                <w:webHidden/>
              </w:rPr>
              <w:t>8</w:t>
            </w:r>
            <w:r w:rsidR="003342E2">
              <w:rPr>
                <w:noProof/>
                <w:webHidden/>
              </w:rPr>
              <w:fldChar w:fldCharType="end"/>
            </w:r>
          </w:hyperlink>
        </w:p>
        <w:p w:rsidR="003342E2" w:rsidRDefault="00AD2886">
          <w:pPr>
            <w:pStyle w:val="TDC1"/>
            <w:tabs>
              <w:tab w:val="left" w:pos="440"/>
              <w:tab w:val="right" w:leader="dot" w:pos="8494"/>
            </w:tabs>
            <w:rPr>
              <w:noProof/>
              <w:lang w:eastAsia="es-ES"/>
            </w:rPr>
          </w:pPr>
          <w:hyperlink w:anchor="_Toc450652016" w:history="1">
            <w:r w:rsidR="003342E2" w:rsidRPr="00CA35A7">
              <w:rPr>
                <w:rStyle w:val="Hipervnculo"/>
                <w:rFonts w:ascii="Trebuchet MS" w:eastAsia="Times New Roman" w:hAnsi="Trebuchet MS" w:cs="Times New Roman"/>
                <w:noProof/>
              </w:rPr>
              <w:t>4.</w:t>
            </w:r>
            <w:r w:rsidR="003342E2">
              <w:rPr>
                <w:noProof/>
                <w:lang w:eastAsia="es-ES"/>
              </w:rPr>
              <w:tab/>
            </w:r>
            <w:r w:rsidR="003342E2" w:rsidRPr="00CA35A7">
              <w:rPr>
                <w:rStyle w:val="Hipervnculo"/>
                <w:rFonts w:ascii="Trebuchet MS" w:eastAsia="Times New Roman" w:hAnsi="Trebuchet MS" w:cs="Times New Roman"/>
                <w:noProof/>
              </w:rPr>
              <w:t>Proyecto de implementación de un prototipo del sistema utilizando Arduino</w:t>
            </w:r>
            <w:r w:rsidR="003342E2">
              <w:rPr>
                <w:noProof/>
                <w:webHidden/>
              </w:rPr>
              <w:tab/>
            </w:r>
            <w:r w:rsidR="003342E2">
              <w:rPr>
                <w:noProof/>
                <w:webHidden/>
              </w:rPr>
              <w:fldChar w:fldCharType="begin"/>
            </w:r>
            <w:r w:rsidR="003342E2">
              <w:rPr>
                <w:noProof/>
                <w:webHidden/>
              </w:rPr>
              <w:instrText xml:space="preserve"> PAGEREF _Toc450652016 \h </w:instrText>
            </w:r>
            <w:r w:rsidR="003342E2">
              <w:rPr>
                <w:noProof/>
                <w:webHidden/>
              </w:rPr>
            </w:r>
            <w:r w:rsidR="003342E2">
              <w:rPr>
                <w:noProof/>
                <w:webHidden/>
              </w:rPr>
              <w:fldChar w:fldCharType="separate"/>
            </w:r>
            <w:r w:rsidR="003342E2">
              <w:rPr>
                <w:noProof/>
                <w:webHidden/>
              </w:rPr>
              <w:t>9</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17" w:history="1">
            <w:r w:rsidR="003342E2" w:rsidRPr="00CA35A7">
              <w:rPr>
                <w:rStyle w:val="Hipervnculo"/>
                <w:noProof/>
              </w:rPr>
              <w:t>4.1</w:t>
            </w:r>
            <w:r w:rsidR="003342E2">
              <w:rPr>
                <w:noProof/>
                <w:lang w:eastAsia="es-ES"/>
              </w:rPr>
              <w:tab/>
            </w:r>
            <w:r w:rsidR="003342E2" w:rsidRPr="00CA35A7">
              <w:rPr>
                <w:rStyle w:val="Hipervnculo"/>
                <w:noProof/>
              </w:rPr>
              <w:t>Documentación de diseño</w:t>
            </w:r>
            <w:r w:rsidR="003342E2">
              <w:rPr>
                <w:noProof/>
                <w:webHidden/>
              </w:rPr>
              <w:tab/>
            </w:r>
            <w:r w:rsidR="003342E2">
              <w:rPr>
                <w:noProof/>
                <w:webHidden/>
              </w:rPr>
              <w:fldChar w:fldCharType="begin"/>
            </w:r>
            <w:r w:rsidR="003342E2">
              <w:rPr>
                <w:noProof/>
                <w:webHidden/>
              </w:rPr>
              <w:instrText xml:space="preserve"> PAGEREF _Toc450652017 \h </w:instrText>
            </w:r>
            <w:r w:rsidR="003342E2">
              <w:rPr>
                <w:noProof/>
                <w:webHidden/>
              </w:rPr>
            </w:r>
            <w:r w:rsidR="003342E2">
              <w:rPr>
                <w:noProof/>
                <w:webHidden/>
              </w:rPr>
              <w:fldChar w:fldCharType="separate"/>
            </w:r>
            <w:r w:rsidR="003342E2">
              <w:rPr>
                <w:noProof/>
                <w:webHidden/>
              </w:rPr>
              <w:t>9</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18" w:history="1">
            <w:r w:rsidR="003342E2" w:rsidRPr="00CA35A7">
              <w:rPr>
                <w:rStyle w:val="Hipervnculo"/>
                <w:rFonts w:ascii="Trebuchet MS" w:hAnsi="Trebuchet MS"/>
                <w:noProof/>
              </w:rPr>
              <w:t>4.1.1</w:t>
            </w:r>
            <w:r w:rsidR="003342E2">
              <w:rPr>
                <w:noProof/>
                <w:lang w:eastAsia="es-ES"/>
              </w:rPr>
              <w:tab/>
            </w:r>
            <w:r w:rsidR="003342E2" w:rsidRPr="00CA35A7">
              <w:rPr>
                <w:rStyle w:val="Hipervnculo"/>
                <w:rFonts w:ascii="Trebuchet MS" w:hAnsi="Trebuchet MS"/>
                <w:noProof/>
              </w:rPr>
              <w:t>Diagrama de uso lógico</w:t>
            </w:r>
            <w:r w:rsidR="003342E2">
              <w:rPr>
                <w:noProof/>
                <w:webHidden/>
              </w:rPr>
              <w:tab/>
            </w:r>
            <w:r w:rsidR="003342E2">
              <w:rPr>
                <w:noProof/>
                <w:webHidden/>
              </w:rPr>
              <w:fldChar w:fldCharType="begin"/>
            </w:r>
            <w:r w:rsidR="003342E2">
              <w:rPr>
                <w:noProof/>
                <w:webHidden/>
              </w:rPr>
              <w:instrText xml:space="preserve"> PAGEREF _Toc450652018 \h </w:instrText>
            </w:r>
            <w:r w:rsidR="003342E2">
              <w:rPr>
                <w:noProof/>
                <w:webHidden/>
              </w:rPr>
            </w:r>
            <w:r w:rsidR="003342E2">
              <w:rPr>
                <w:noProof/>
                <w:webHidden/>
              </w:rPr>
              <w:fldChar w:fldCharType="separate"/>
            </w:r>
            <w:r w:rsidR="003342E2">
              <w:rPr>
                <w:noProof/>
                <w:webHidden/>
              </w:rPr>
              <w:t>9</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19" w:history="1">
            <w:r w:rsidR="003342E2" w:rsidRPr="00CA35A7">
              <w:rPr>
                <w:rStyle w:val="Hipervnculo"/>
                <w:rFonts w:ascii="Trebuchet MS" w:hAnsi="Trebuchet MS"/>
                <w:noProof/>
              </w:rPr>
              <w:t>4.1.2</w:t>
            </w:r>
            <w:r w:rsidR="003342E2">
              <w:rPr>
                <w:noProof/>
                <w:lang w:eastAsia="es-ES"/>
              </w:rPr>
              <w:tab/>
            </w:r>
            <w:r w:rsidR="003342E2" w:rsidRPr="00CA35A7">
              <w:rPr>
                <w:rStyle w:val="Hipervnculo"/>
                <w:rFonts w:ascii="Trebuchet MS" w:hAnsi="Trebuchet MS"/>
                <w:noProof/>
              </w:rPr>
              <w:t>Diseño interfaz de usuario</w:t>
            </w:r>
            <w:r w:rsidR="003342E2">
              <w:rPr>
                <w:noProof/>
                <w:webHidden/>
              </w:rPr>
              <w:tab/>
            </w:r>
            <w:r w:rsidR="003342E2">
              <w:rPr>
                <w:noProof/>
                <w:webHidden/>
              </w:rPr>
              <w:fldChar w:fldCharType="begin"/>
            </w:r>
            <w:r w:rsidR="003342E2">
              <w:rPr>
                <w:noProof/>
                <w:webHidden/>
              </w:rPr>
              <w:instrText xml:space="preserve"> PAGEREF _Toc450652019 \h </w:instrText>
            </w:r>
            <w:r w:rsidR="003342E2">
              <w:rPr>
                <w:noProof/>
                <w:webHidden/>
              </w:rPr>
            </w:r>
            <w:r w:rsidR="003342E2">
              <w:rPr>
                <w:noProof/>
                <w:webHidden/>
              </w:rPr>
              <w:fldChar w:fldCharType="separate"/>
            </w:r>
            <w:r w:rsidR="003342E2">
              <w:rPr>
                <w:noProof/>
                <w:webHidden/>
              </w:rPr>
              <w:t>9</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20" w:history="1">
            <w:r w:rsidR="003342E2" w:rsidRPr="00CA35A7">
              <w:rPr>
                <w:rStyle w:val="Hipervnculo"/>
                <w:rFonts w:ascii="Trebuchet MS" w:hAnsi="Trebuchet MS"/>
                <w:noProof/>
              </w:rPr>
              <w:t>4.2</w:t>
            </w:r>
            <w:r w:rsidR="003342E2">
              <w:rPr>
                <w:noProof/>
                <w:lang w:eastAsia="es-ES"/>
              </w:rPr>
              <w:tab/>
            </w:r>
            <w:r w:rsidR="003342E2" w:rsidRPr="00CA35A7">
              <w:rPr>
                <w:rStyle w:val="Hipervnculo"/>
                <w:rFonts w:ascii="Trebuchet MS" w:hAnsi="Trebuchet MS"/>
                <w:noProof/>
              </w:rPr>
              <w:t>Documentación de construcción</w:t>
            </w:r>
            <w:r w:rsidR="003342E2">
              <w:rPr>
                <w:noProof/>
                <w:webHidden/>
              </w:rPr>
              <w:tab/>
            </w:r>
            <w:r w:rsidR="003342E2">
              <w:rPr>
                <w:noProof/>
                <w:webHidden/>
              </w:rPr>
              <w:fldChar w:fldCharType="begin"/>
            </w:r>
            <w:r w:rsidR="003342E2">
              <w:rPr>
                <w:noProof/>
                <w:webHidden/>
              </w:rPr>
              <w:instrText xml:space="preserve"> PAGEREF _Toc450652020 \h </w:instrText>
            </w:r>
            <w:r w:rsidR="003342E2">
              <w:rPr>
                <w:noProof/>
                <w:webHidden/>
              </w:rPr>
            </w:r>
            <w:r w:rsidR="003342E2">
              <w:rPr>
                <w:noProof/>
                <w:webHidden/>
              </w:rPr>
              <w:fldChar w:fldCharType="separate"/>
            </w:r>
            <w:r w:rsidR="003342E2">
              <w:rPr>
                <w:noProof/>
                <w:webHidden/>
              </w:rPr>
              <w:t>9</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21" w:history="1">
            <w:r w:rsidR="003342E2" w:rsidRPr="00CA35A7">
              <w:rPr>
                <w:rStyle w:val="Hipervnculo"/>
                <w:rFonts w:ascii="Trebuchet MS" w:hAnsi="Trebuchet MS"/>
                <w:noProof/>
              </w:rPr>
              <w:t>4.2.1</w:t>
            </w:r>
            <w:r w:rsidR="003342E2">
              <w:rPr>
                <w:noProof/>
                <w:lang w:eastAsia="es-ES"/>
              </w:rPr>
              <w:tab/>
            </w:r>
            <w:r w:rsidR="003342E2" w:rsidRPr="00CA35A7">
              <w:rPr>
                <w:rStyle w:val="Hipervnculo"/>
                <w:rFonts w:ascii="Trebuchet MS" w:hAnsi="Trebuchet MS"/>
                <w:noProof/>
              </w:rPr>
              <w:t>Diagrama de conexiones Arduino</w:t>
            </w:r>
            <w:r w:rsidR="003342E2">
              <w:rPr>
                <w:noProof/>
                <w:webHidden/>
              </w:rPr>
              <w:tab/>
            </w:r>
            <w:r w:rsidR="003342E2">
              <w:rPr>
                <w:noProof/>
                <w:webHidden/>
              </w:rPr>
              <w:fldChar w:fldCharType="begin"/>
            </w:r>
            <w:r w:rsidR="003342E2">
              <w:rPr>
                <w:noProof/>
                <w:webHidden/>
              </w:rPr>
              <w:instrText xml:space="preserve"> PAGEREF _Toc450652021 \h </w:instrText>
            </w:r>
            <w:r w:rsidR="003342E2">
              <w:rPr>
                <w:noProof/>
                <w:webHidden/>
              </w:rPr>
            </w:r>
            <w:r w:rsidR="003342E2">
              <w:rPr>
                <w:noProof/>
                <w:webHidden/>
              </w:rPr>
              <w:fldChar w:fldCharType="separate"/>
            </w:r>
            <w:r w:rsidR="003342E2">
              <w:rPr>
                <w:noProof/>
                <w:webHidden/>
              </w:rPr>
              <w:t>9</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22" w:history="1">
            <w:r w:rsidR="003342E2" w:rsidRPr="00CA35A7">
              <w:rPr>
                <w:rStyle w:val="Hipervnculo"/>
                <w:rFonts w:ascii="Trebuchet MS" w:hAnsi="Trebuchet MS"/>
                <w:noProof/>
              </w:rPr>
              <w:t>4.2.2</w:t>
            </w:r>
            <w:r w:rsidR="003342E2">
              <w:rPr>
                <w:noProof/>
                <w:lang w:eastAsia="es-ES"/>
              </w:rPr>
              <w:tab/>
            </w:r>
            <w:r w:rsidR="003342E2" w:rsidRPr="00CA35A7">
              <w:rPr>
                <w:rStyle w:val="Hipervnculo"/>
                <w:rFonts w:ascii="Trebuchet MS" w:hAnsi="Trebuchet MS"/>
                <w:noProof/>
              </w:rPr>
              <w:t>Diagrama de uso lógico del script de Arduino</w:t>
            </w:r>
            <w:r w:rsidR="003342E2">
              <w:rPr>
                <w:noProof/>
                <w:webHidden/>
              </w:rPr>
              <w:tab/>
            </w:r>
            <w:r w:rsidR="003342E2">
              <w:rPr>
                <w:noProof/>
                <w:webHidden/>
              </w:rPr>
              <w:fldChar w:fldCharType="begin"/>
            </w:r>
            <w:r w:rsidR="003342E2">
              <w:rPr>
                <w:noProof/>
                <w:webHidden/>
              </w:rPr>
              <w:instrText xml:space="preserve"> PAGEREF _Toc450652022 \h </w:instrText>
            </w:r>
            <w:r w:rsidR="003342E2">
              <w:rPr>
                <w:noProof/>
                <w:webHidden/>
              </w:rPr>
            </w:r>
            <w:r w:rsidR="003342E2">
              <w:rPr>
                <w:noProof/>
                <w:webHidden/>
              </w:rPr>
              <w:fldChar w:fldCharType="separate"/>
            </w:r>
            <w:r w:rsidR="003342E2">
              <w:rPr>
                <w:noProof/>
                <w:webHidden/>
              </w:rPr>
              <w:t>11</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23" w:history="1">
            <w:r w:rsidR="003342E2" w:rsidRPr="00CA35A7">
              <w:rPr>
                <w:rStyle w:val="Hipervnculo"/>
                <w:rFonts w:ascii="Trebuchet MS" w:hAnsi="Trebuchet MS"/>
                <w:noProof/>
              </w:rPr>
              <w:t>4.2.3</w:t>
            </w:r>
            <w:r w:rsidR="003342E2">
              <w:rPr>
                <w:noProof/>
                <w:lang w:eastAsia="es-ES"/>
              </w:rPr>
              <w:tab/>
            </w:r>
            <w:r w:rsidR="003342E2" w:rsidRPr="00CA35A7">
              <w:rPr>
                <w:rStyle w:val="Hipervnculo"/>
                <w:rFonts w:ascii="Trebuchet MS" w:hAnsi="Trebuchet MS"/>
                <w:noProof/>
              </w:rPr>
              <w:t>Diagrama de uso lógico de la API</w:t>
            </w:r>
            <w:r w:rsidR="003342E2">
              <w:rPr>
                <w:noProof/>
                <w:webHidden/>
              </w:rPr>
              <w:tab/>
            </w:r>
            <w:r w:rsidR="003342E2">
              <w:rPr>
                <w:noProof/>
                <w:webHidden/>
              </w:rPr>
              <w:fldChar w:fldCharType="begin"/>
            </w:r>
            <w:r w:rsidR="003342E2">
              <w:rPr>
                <w:noProof/>
                <w:webHidden/>
              </w:rPr>
              <w:instrText xml:space="preserve"> PAGEREF _Toc450652023 \h </w:instrText>
            </w:r>
            <w:r w:rsidR="003342E2">
              <w:rPr>
                <w:noProof/>
                <w:webHidden/>
              </w:rPr>
            </w:r>
            <w:r w:rsidR="003342E2">
              <w:rPr>
                <w:noProof/>
                <w:webHidden/>
              </w:rPr>
              <w:fldChar w:fldCharType="separate"/>
            </w:r>
            <w:r w:rsidR="003342E2">
              <w:rPr>
                <w:noProof/>
                <w:webHidden/>
              </w:rPr>
              <w:t>13</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24" w:history="1">
            <w:r w:rsidR="003342E2" w:rsidRPr="00CA35A7">
              <w:rPr>
                <w:rStyle w:val="Hipervnculo"/>
                <w:rFonts w:ascii="Trebuchet MS" w:hAnsi="Trebuchet MS"/>
                <w:noProof/>
              </w:rPr>
              <w:t>4.2.4</w:t>
            </w:r>
            <w:r w:rsidR="003342E2">
              <w:rPr>
                <w:noProof/>
                <w:lang w:eastAsia="es-ES"/>
              </w:rPr>
              <w:tab/>
            </w:r>
            <w:r w:rsidR="003342E2" w:rsidRPr="00CA35A7">
              <w:rPr>
                <w:rStyle w:val="Hipervnculo"/>
                <w:rFonts w:ascii="Trebuchet MS" w:hAnsi="Trebuchet MS"/>
                <w:noProof/>
              </w:rPr>
              <w:t>Diagrama de uso lógico de la API</w:t>
            </w:r>
            <w:r w:rsidR="003342E2">
              <w:rPr>
                <w:noProof/>
                <w:webHidden/>
              </w:rPr>
              <w:tab/>
            </w:r>
            <w:r w:rsidR="003342E2">
              <w:rPr>
                <w:noProof/>
                <w:webHidden/>
              </w:rPr>
              <w:fldChar w:fldCharType="begin"/>
            </w:r>
            <w:r w:rsidR="003342E2">
              <w:rPr>
                <w:noProof/>
                <w:webHidden/>
              </w:rPr>
              <w:instrText xml:space="preserve"> PAGEREF _Toc450652024 \h </w:instrText>
            </w:r>
            <w:r w:rsidR="003342E2">
              <w:rPr>
                <w:noProof/>
                <w:webHidden/>
              </w:rPr>
            </w:r>
            <w:r w:rsidR="003342E2">
              <w:rPr>
                <w:noProof/>
                <w:webHidden/>
              </w:rPr>
              <w:fldChar w:fldCharType="separate"/>
            </w:r>
            <w:r w:rsidR="003342E2">
              <w:rPr>
                <w:noProof/>
                <w:webHidden/>
              </w:rPr>
              <w:t>13</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25" w:history="1">
            <w:r w:rsidR="003342E2" w:rsidRPr="00CA35A7">
              <w:rPr>
                <w:rStyle w:val="Hipervnculo"/>
                <w:rFonts w:ascii="Trebuchet MS" w:hAnsi="Trebuchet MS"/>
                <w:noProof/>
              </w:rPr>
              <w:t>4.2.5</w:t>
            </w:r>
            <w:r w:rsidR="003342E2">
              <w:rPr>
                <w:noProof/>
                <w:lang w:eastAsia="es-ES"/>
              </w:rPr>
              <w:tab/>
            </w:r>
            <w:r w:rsidR="003342E2" w:rsidRPr="00CA35A7">
              <w:rPr>
                <w:rStyle w:val="Hipervnculo"/>
                <w:rFonts w:ascii="Trebuchet MS" w:hAnsi="Trebuchet MS"/>
                <w:noProof/>
              </w:rPr>
              <w:t>Diagrama de uso lógico de la interfaz</w:t>
            </w:r>
            <w:r w:rsidR="003342E2">
              <w:rPr>
                <w:noProof/>
                <w:webHidden/>
              </w:rPr>
              <w:tab/>
            </w:r>
            <w:r w:rsidR="003342E2">
              <w:rPr>
                <w:noProof/>
                <w:webHidden/>
              </w:rPr>
              <w:fldChar w:fldCharType="begin"/>
            </w:r>
            <w:r w:rsidR="003342E2">
              <w:rPr>
                <w:noProof/>
                <w:webHidden/>
              </w:rPr>
              <w:instrText xml:space="preserve"> PAGEREF _Toc450652025 \h </w:instrText>
            </w:r>
            <w:r w:rsidR="003342E2">
              <w:rPr>
                <w:noProof/>
                <w:webHidden/>
              </w:rPr>
            </w:r>
            <w:r w:rsidR="003342E2">
              <w:rPr>
                <w:noProof/>
                <w:webHidden/>
              </w:rPr>
              <w:fldChar w:fldCharType="separate"/>
            </w:r>
            <w:r w:rsidR="003342E2">
              <w:rPr>
                <w:noProof/>
                <w:webHidden/>
              </w:rPr>
              <w:t>15</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26" w:history="1">
            <w:r w:rsidR="003342E2" w:rsidRPr="00CA35A7">
              <w:rPr>
                <w:rStyle w:val="Hipervnculo"/>
                <w:rFonts w:ascii="Trebuchet MS" w:hAnsi="Trebuchet MS"/>
                <w:noProof/>
              </w:rPr>
              <w:t>4.3</w:t>
            </w:r>
            <w:r w:rsidR="003342E2">
              <w:rPr>
                <w:noProof/>
                <w:lang w:eastAsia="es-ES"/>
              </w:rPr>
              <w:tab/>
            </w:r>
            <w:r w:rsidR="003342E2" w:rsidRPr="00CA35A7">
              <w:rPr>
                <w:rStyle w:val="Hipervnculo"/>
                <w:rFonts w:ascii="Trebuchet MS" w:hAnsi="Trebuchet MS"/>
                <w:noProof/>
              </w:rPr>
              <w:t>Documentación de pruebas</w:t>
            </w:r>
            <w:r w:rsidR="003342E2">
              <w:rPr>
                <w:noProof/>
                <w:webHidden/>
              </w:rPr>
              <w:tab/>
            </w:r>
            <w:r w:rsidR="003342E2">
              <w:rPr>
                <w:noProof/>
                <w:webHidden/>
              </w:rPr>
              <w:fldChar w:fldCharType="begin"/>
            </w:r>
            <w:r w:rsidR="003342E2">
              <w:rPr>
                <w:noProof/>
                <w:webHidden/>
              </w:rPr>
              <w:instrText xml:space="preserve"> PAGEREF _Toc450652026 \h </w:instrText>
            </w:r>
            <w:r w:rsidR="003342E2">
              <w:rPr>
                <w:noProof/>
                <w:webHidden/>
              </w:rPr>
            </w:r>
            <w:r w:rsidR="003342E2">
              <w:rPr>
                <w:noProof/>
                <w:webHidden/>
              </w:rPr>
              <w:fldChar w:fldCharType="separate"/>
            </w:r>
            <w:r w:rsidR="003342E2">
              <w:rPr>
                <w:noProof/>
                <w:webHidden/>
              </w:rPr>
              <w:t>18</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27" w:history="1">
            <w:r w:rsidR="003342E2" w:rsidRPr="00CA35A7">
              <w:rPr>
                <w:rStyle w:val="Hipervnculo"/>
                <w:rFonts w:ascii="Trebuchet MS" w:hAnsi="Trebuchet MS"/>
                <w:noProof/>
              </w:rPr>
              <w:t>4.4</w:t>
            </w:r>
            <w:r w:rsidR="003342E2">
              <w:rPr>
                <w:noProof/>
                <w:lang w:eastAsia="es-ES"/>
              </w:rPr>
              <w:tab/>
            </w:r>
            <w:r w:rsidR="003342E2" w:rsidRPr="00CA35A7">
              <w:rPr>
                <w:rStyle w:val="Hipervnculo"/>
                <w:rFonts w:ascii="Trebuchet MS" w:hAnsi="Trebuchet MS"/>
                <w:noProof/>
              </w:rPr>
              <w:t>Documentación de instalación</w:t>
            </w:r>
            <w:r w:rsidR="003342E2">
              <w:rPr>
                <w:noProof/>
                <w:webHidden/>
              </w:rPr>
              <w:tab/>
            </w:r>
            <w:r w:rsidR="003342E2">
              <w:rPr>
                <w:noProof/>
                <w:webHidden/>
              </w:rPr>
              <w:fldChar w:fldCharType="begin"/>
            </w:r>
            <w:r w:rsidR="003342E2">
              <w:rPr>
                <w:noProof/>
                <w:webHidden/>
              </w:rPr>
              <w:instrText xml:space="preserve"> PAGEREF _Toc450652027 \h </w:instrText>
            </w:r>
            <w:r w:rsidR="003342E2">
              <w:rPr>
                <w:noProof/>
                <w:webHidden/>
              </w:rPr>
            </w:r>
            <w:r w:rsidR="003342E2">
              <w:rPr>
                <w:noProof/>
                <w:webHidden/>
              </w:rPr>
              <w:fldChar w:fldCharType="separate"/>
            </w:r>
            <w:r w:rsidR="003342E2">
              <w:rPr>
                <w:noProof/>
                <w:webHidden/>
              </w:rPr>
              <w:t>19</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28" w:history="1">
            <w:r w:rsidR="003342E2" w:rsidRPr="00CA35A7">
              <w:rPr>
                <w:rStyle w:val="Hipervnculo"/>
                <w:rFonts w:ascii="Trebuchet MS" w:hAnsi="Trebuchet MS"/>
                <w:noProof/>
              </w:rPr>
              <w:t>4.5</w:t>
            </w:r>
            <w:r w:rsidR="003342E2">
              <w:rPr>
                <w:noProof/>
                <w:lang w:eastAsia="es-ES"/>
              </w:rPr>
              <w:tab/>
            </w:r>
            <w:r w:rsidR="003342E2" w:rsidRPr="00CA35A7">
              <w:rPr>
                <w:rStyle w:val="Hipervnculo"/>
                <w:rFonts w:ascii="Trebuchet MS" w:hAnsi="Trebuchet MS"/>
                <w:noProof/>
              </w:rPr>
              <w:t>Manual de usuario</w:t>
            </w:r>
            <w:r w:rsidR="003342E2">
              <w:rPr>
                <w:noProof/>
                <w:webHidden/>
              </w:rPr>
              <w:tab/>
            </w:r>
            <w:r w:rsidR="003342E2">
              <w:rPr>
                <w:noProof/>
                <w:webHidden/>
              </w:rPr>
              <w:fldChar w:fldCharType="begin"/>
            </w:r>
            <w:r w:rsidR="003342E2">
              <w:rPr>
                <w:noProof/>
                <w:webHidden/>
              </w:rPr>
              <w:instrText xml:space="preserve"> PAGEREF _Toc450652028 \h </w:instrText>
            </w:r>
            <w:r w:rsidR="003342E2">
              <w:rPr>
                <w:noProof/>
                <w:webHidden/>
              </w:rPr>
            </w:r>
            <w:r w:rsidR="003342E2">
              <w:rPr>
                <w:noProof/>
                <w:webHidden/>
              </w:rPr>
              <w:fldChar w:fldCharType="separate"/>
            </w:r>
            <w:r w:rsidR="003342E2">
              <w:rPr>
                <w:noProof/>
                <w:webHidden/>
              </w:rPr>
              <w:t>21</w:t>
            </w:r>
            <w:r w:rsidR="003342E2">
              <w:rPr>
                <w:noProof/>
                <w:webHidden/>
              </w:rPr>
              <w:fldChar w:fldCharType="end"/>
            </w:r>
          </w:hyperlink>
        </w:p>
        <w:p w:rsidR="003342E2" w:rsidRDefault="00AD2886">
          <w:pPr>
            <w:pStyle w:val="TDC1"/>
            <w:tabs>
              <w:tab w:val="left" w:pos="440"/>
              <w:tab w:val="right" w:leader="dot" w:pos="8494"/>
            </w:tabs>
            <w:rPr>
              <w:noProof/>
              <w:lang w:eastAsia="es-ES"/>
            </w:rPr>
          </w:pPr>
          <w:hyperlink w:anchor="_Toc450652029" w:history="1">
            <w:r w:rsidR="003342E2" w:rsidRPr="00CA35A7">
              <w:rPr>
                <w:rStyle w:val="Hipervnculo"/>
                <w:rFonts w:ascii="Trebuchet MS" w:eastAsia="Times New Roman" w:hAnsi="Trebuchet MS" w:cs="Times New Roman"/>
                <w:noProof/>
              </w:rPr>
              <w:t>5.</w:t>
            </w:r>
            <w:r w:rsidR="003342E2">
              <w:rPr>
                <w:noProof/>
                <w:lang w:eastAsia="es-ES"/>
              </w:rPr>
              <w:tab/>
            </w:r>
            <w:r w:rsidR="003342E2" w:rsidRPr="00CA35A7">
              <w:rPr>
                <w:rStyle w:val="Hipervnculo"/>
                <w:rFonts w:ascii="Trebuchet MS" w:eastAsia="Times New Roman" w:hAnsi="Trebuchet MS" w:cs="Times New Roman"/>
                <w:noProof/>
              </w:rPr>
              <w:t>Proyecto de implementación de un prototipo del sistema utilizando Raspberry</w:t>
            </w:r>
            <w:r w:rsidR="003342E2">
              <w:rPr>
                <w:noProof/>
                <w:webHidden/>
              </w:rPr>
              <w:tab/>
            </w:r>
            <w:r w:rsidR="003342E2">
              <w:rPr>
                <w:noProof/>
                <w:webHidden/>
              </w:rPr>
              <w:fldChar w:fldCharType="begin"/>
            </w:r>
            <w:r w:rsidR="003342E2">
              <w:rPr>
                <w:noProof/>
                <w:webHidden/>
              </w:rPr>
              <w:instrText xml:space="preserve"> PAGEREF _Toc450652029 \h </w:instrText>
            </w:r>
            <w:r w:rsidR="003342E2">
              <w:rPr>
                <w:noProof/>
                <w:webHidden/>
              </w:rPr>
            </w:r>
            <w:r w:rsidR="003342E2">
              <w:rPr>
                <w:noProof/>
                <w:webHidden/>
              </w:rPr>
              <w:fldChar w:fldCharType="separate"/>
            </w:r>
            <w:r w:rsidR="003342E2">
              <w:rPr>
                <w:noProof/>
                <w:webHidden/>
              </w:rPr>
              <w:t>22</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30" w:history="1">
            <w:r w:rsidR="003342E2" w:rsidRPr="00CA35A7">
              <w:rPr>
                <w:rStyle w:val="Hipervnculo"/>
                <w:rFonts w:ascii="Trebuchet MS" w:hAnsi="Trebuchet MS"/>
                <w:noProof/>
              </w:rPr>
              <w:t>5.1</w:t>
            </w:r>
            <w:r w:rsidR="003342E2">
              <w:rPr>
                <w:noProof/>
                <w:lang w:eastAsia="es-ES"/>
              </w:rPr>
              <w:tab/>
            </w:r>
            <w:r w:rsidR="003342E2" w:rsidRPr="00CA35A7">
              <w:rPr>
                <w:rStyle w:val="Hipervnculo"/>
                <w:rFonts w:ascii="Trebuchet MS" w:hAnsi="Trebuchet MS"/>
                <w:noProof/>
              </w:rPr>
              <w:t>Documentación de diseño</w:t>
            </w:r>
            <w:r w:rsidR="003342E2">
              <w:rPr>
                <w:noProof/>
                <w:webHidden/>
              </w:rPr>
              <w:tab/>
            </w:r>
            <w:r w:rsidR="003342E2">
              <w:rPr>
                <w:noProof/>
                <w:webHidden/>
              </w:rPr>
              <w:fldChar w:fldCharType="begin"/>
            </w:r>
            <w:r w:rsidR="003342E2">
              <w:rPr>
                <w:noProof/>
                <w:webHidden/>
              </w:rPr>
              <w:instrText xml:space="preserve"> PAGEREF _Toc450652030 \h </w:instrText>
            </w:r>
            <w:r w:rsidR="003342E2">
              <w:rPr>
                <w:noProof/>
                <w:webHidden/>
              </w:rPr>
            </w:r>
            <w:r w:rsidR="003342E2">
              <w:rPr>
                <w:noProof/>
                <w:webHidden/>
              </w:rPr>
              <w:fldChar w:fldCharType="separate"/>
            </w:r>
            <w:r w:rsidR="003342E2">
              <w:rPr>
                <w:noProof/>
                <w:webHidden/>
              </w:rPr>
              <w:t>22</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31" w:history="1">
            <w:r w:rsidR="003342E2" w:rsidRPr="00CA35A7">
              <w:rPr>
                <w:rStyle w:val="Hipervnculo"/>
                <w:rFonts w:ascii="Trebuchet MS" w:hAnsi="Trebuchet MS"/>
                <w:noProof/>
              </w:rPr>
              <w:t>5.1.1</w:t>
            </w:r>
            <w:r w:rsidR="003342E2">
              <w:rPr>
                <w:noProof/>
                <w:lang w:eastAsia="es-ES"/>
              </w:rPr>
              <w:tab/>
            </w:r>
            <w:r w:rsidR="003342E2" w:rsidRPr="00CA35A7">
              <w:rPr>
                <w:rStyle w:val="Hipervnculo"/>
                <w:rFonts w:ascii="Trebuchet MS" w:hAnsi="Trebuchet MS"/>
                <w:noProof/>
              </w:rPr>
              <w:t>Diagrama de uso lógico</w:t>
            </w:r>
            <w:r w:rsidR="003342E2">
              <w:rPr>
                <w:noProof/>
                <w:webHidden/>
              </w:rPr>
              <w:tab/>
            </w:r>
            <w:r w:rsidR="003342E2">
              <w:rPr>
                <w:noProof/>
                <w:webHidden/>
              </w:rPr>
              <w:fldChar w:fldCharType="begin"/>
            </w:r>
            <w:r w:rsidR="003342E2">
              <w:rPr>
                <w:noProof/>
                <w:webHidden/>
              </w:rPr>
              <w:instrText xml:space="preserve"> PAGEREF _Toc450652031 \h </w:instrText>
            </w:r>
            <w:r w:rsidR="003342E2">
              <w:rPr>
                <w:noProof/>
                <w:webHidden/>
              </w:rPr>
            </w:r>
            <w:r w:rsidR="003342E2">
              <w:rPr>
                <w:noProof/>
                <w:webHidden/>
              </w:rPr>
              <w:fldChar w:fldCharType="separate"/>
            </w:r>
            <w:r w:rsidR="003342E2">
              <w:rPr>
                <w:noProof/>
                <w:webHidden/>
              </w:rPr>
              <w:t>22</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32" w:history="1">
            <w:r w:rsidR="003342E2" w:rsidRPr="00CA35A7">
              <w:rPr>
                <w:rStyle w:val="Hipervnculo"/>
                <w:rFonts w:ascii="Trebuchet MS" w:hAnsi="Trebuchet MS"/>
                <w:noProof/>
              </w:rPr>
              <w:t>5.1.2</w:t>
            </w:r>
            <w:r w:rsidR="003342E2">
              <w:rPr>
                <w:noProof/>
                <w:lang w:eastAsia="es-ES"/>
              </w:rPr>
              <w:tab/>
            </w:r>
            <w:r w:rsidR="003342E2" w:rsidRPr="00CA35A7">
              <w:rPr>
                <w:rStyle w:val="Hipervnculo"/>
                <w:rFonts w:ascii="Trebuchet MS" w:hAnsi="Trebuchet MS"/>
                <w:noProof/>
              </w:rPr>
              <w:t>Diseño interfaz de usuario</w:t>
            </w:r>
            <w:r w:rsidR="003342E2">
              <w:rPr>
                <w:noProof/>
                <w:webHidden/>
              </w:rPr>
              <w:tab/>
            </w:r>
            <w:r w:rsidR="003342E2">
              <w:rPr>
                <w:noProof/>
                <w:webHidden/>
              </w:rPr>
              <w:fldChar w:fldCharType="begin"/>
            </w:r>
            <w:r w:rsidR="003342E2">
              <w:rPr>
                <w:noProof/>
                <w:webHidden/>
              </w:rPr>
              <w:instrText xml:space="preserve"> PAGEREF _Toc450652032 \h </w:instrText>
            </w:r>
            <w:r w:rsidR="003342E2">
              <w:rPr>
                <w:noProof/>
                <w:webHidden/>
              </w:rPr>
            </w:r>
            <w:r w:rsidR="003342E2">
              <w:rPr>
                <w:noProof/>
                <w:webHidden/>
              </w:rPr>
              <w:fldChar w:fldCharType="separate"/>
            </w:r>
            <w:r w:rsidR="003342E2">
              <w:rPr>
                <w:noProof/>
                <w:webHidden/>
              </w:rPr>
              <w:t>22</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33" w:history="1">
            <w:r w:rsidR="003342E2" w:rsidRPr="00CA35A7">
              <w:rPr>
                <w:rStyle w:val="Hipervnculo"/>
                <w:rFonts w:ascii="Trebuchet MS" w:hAnsi="Trebuchet MS"/>
                <w:noProof/>
              </w:rPr>
              <w:t>5.2</w:t>
            </w:r>
            <w:r w:rsidR="003342E2">
              <w:rPr>
                <w:noProof/>
                <w:lang w:eastAsia="es-ES"/>
              </w:rPr>
              <w:tab/>
            </w:r>
            <w:r w:rsidR="003342E2" w:rsidRPr="00CA35A7">
              <w:rPr>
                <w:rStyle w:val="Hipervnculo"/>
                <w:rFonts w:ascii="Trebuchet MS" w:hAnsi="Trebuchet MS"/>
                <w:noProof/>
              </w:rPr>
              <w:t>Documentación de construcción</w:t>
            </w:r>
            <w:r w:rsidR="003342E2">
              <w:rPr>
                <w:noProof/>
                <w:webHidden/>
              </w:rPr>
              <w:tab/>
            </w:r>
            <w:r w:rsidR="003342E2">
              <w:rPr>
                <w:noProof/>
                <w:webHidden/>
              </w:rPr>
              <w:fldChar w:fldCharType="begin"/>
            </w:r>
            <w:r w:rsidR="003342E2">
              <w:rPr>
                <w:noProof/>
                <w:webHidden/>
              </w:rPr>
              <w:instrText xml:space="preserve"> PAGEREF _Toc450652033 \h </w:instrText>
            </w:r>
            <w:r w:rsidR="003342E2">
              <w:rPr>
                <w:noProof/>
                <w:webHidden/>
              </w:rPr>
            </w:r>
            <w:r w:rsidR="003342E2">
              <w:rPr>
                <w:noProof/>
                <w:webHidden/>
              </w:rPr>
              <w:fldChar w:fldCharType="separate"/>
            </w:r>
            <w:r w:rsidR="003342E2">
              <w:rPr>
                <w:noProof/>
                <w:webHidden/>
              </w:rPr>
              <w:t>22</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34" w:history="1">
            <w:r w:rsidR="003342E2" w:rsidRPr="00CA35A7">
              <w:rPr>
                <w:rStyle w:val="Hipervnculo"/>
                <w:rFonts w:ascii="Trebuchet MS" w:hAnsi="Trebuchet MS"/>
                <w:noProof/>
              </w:rPr>
              <w:t>5.2.1</w:t>
            </w:r>
            <w:r w:rsidR="003342E2">
              <w:rPr>
                <w:noProof/>
                <w:lang w:eastAsia="es-ES"/>
              </w:rPr>
              <w:tab/>
            </w:r>
            <w:r w:rsidR="003342E2" w:rsidRPr="00CA35A7">
              <w:rPr>
                <w:rStyle w:val="Hipervnculo"/>
                <w:rFonts w:ascii="Trebuchet MS" w:hAnsi="Trebuchet MS"/>
                <w:noProof/>
              </w:rPr>
              <w:t>Diagrama de conexiones Raspberry</w:t>
            </w:r>
            <w:r w:rsidR="003342E2">
              <w:rPr>
                <w:noProof/>
                <w:webHidden/>
              </w:rPr>
              <w:tab/>
            </w:r>
            <w:r w:rsidR="003342E2">
              <w:rPr>
                <w:noProof/>
                <w:webHidden/>
              </w:rPr>
              <w:fldChar w:fldCharType="begin"/>
            </w:r>
            <w:r w:rsidR="003342E2">
              <w:rPr>
                <w:noProof/>
                <w:webHidden/>
              </w:rPr>
              <w:instrText xml:space="preserve"> PAGEREF _Toc450652034 \h </w:instrText>
            </w:r>
            <w:r w:rsidR="003342E2">
              <w:rPr>
                <w:noProof/>
                <w:webHidden/>
              </w:rPr>
            </w:r>
            <w:r w:rsidR="003342E2">
              <w:rPr>
                <w:noProof/>
                <w:webHidden/>
              </w:rPr>
              <w:fldChar w:fldCharType="separate"/>
            </w:r>
            <w:r w:rsidR="003342E2">
              <w:rPr>
                <w:noProof/>
                <w:webHidden/>
              </w:rPr>
              <w:t>23</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35" w:history="1">
            <w:r w:rsidR="003342E2" w:rsidRPr="00CA35A7">
              <w:rPr>
                <w:rStyle w:val="Hipervnculo"/>
                <w:rFonts w:ascii="Trebuchet MS" w:hAnsi="Trebuchet MS"/>
                <w:noProof/>
              </w:rPr>
              <w:t>5.2.2</w:t>
            </w:r>
            <w:r w:rsidR="003342E2">
              <w:rPr>
                <w:noProof/>
                <w:lang w:eastAsia="es-ES"/>
              </w:rPr>
              <w:tab/>
            </w:r>
            <w:r w:rsidR="003342E2" w:rsidRPr="00CA35A7">
              <w:rPr>
                <w:rStyle w:val="Hipervnculo"/>
                <w:rFonts w:ascii="Trebuchet MS" w:hAnsi="Trebuchet MS"/>
                <w:noProof/>
              </w:rPr>
              <w:t>Diagrama de uso lógico del script de Raspberry</w:t>
            </w:r>
            <w:r w:rsidR="003342E2">
              <w:rPr>
                <w:noProof/>
                <w:webHidden/>
              </w:rPr>
              <w:tab/>
            </w:r>
            <w:r w:rsidR="003342E2">
              <w:rPr>
                <w:noProof/>
                <w:webHidden/>
              </w:rPr>
              <w:fldChar w:fldCharType="begin"/>
            </w:r>
            <w:r w:rsidR="003342E2">
              <w:rPr>
                <w:noProof/>
                <w:webHidden/>
              </w:rPr>
              <w:instrText xml:space="preserve"> PAGEREF _Toc450652035 \h </w:instrText>
            </w:r>
            <w:r w:rsidR="003342E2">
              <w:rPr>
                <w:noProof/>
                <w:webHidden/>
              </w:rPr>
            </w:r>
            <w:r w:rsidR="003342E2">
              <w:rPr>
                <w:noProof/>
                <w:webHidden/>
              </w:rPr>
              <w:fldChar w:fldCharType="separate"/>
            </w:r>
            <w:r w:rsidR="003342E2">
              <w:rPr>
                <w:noProof/>
                <w:webHidden/>
              </w:rPr>
              <w:t>24</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36" w:history="1">
            <w:r w:rsidR="003342E2" w:rsidRPr="00CA35A7">
              <w:rPr>
                <w:rStyle w:val="Hipervnculo"/>
                <w:rFonts w:ascii="Trebuchet MS" w:hAnsi="Trebuchet MS"/>
                <w:noProof/>
              </w:rPr>
              <w:t>5.2.3</w:t>
            </w:r>
            <w:r w:rsidR="003342E2">
              <w:rPr>
                <w:noProof/>
                <w:lang w:eastAsia="es-ES"/>
              </w:rPr>
              <w:tab/>
            </w:r>
            <w:r w:rsidR="003342E2" w:rsidRPr="00CA35A7">
              <w:rPr>
                <w:rStyle w:val="Hipervnculo"/>
                <w:rFonts w:ascii="Trebuchet MS" w:hAnsi="Trebuchet MS"/>
                <w:noProof/>
              </w:rPr>
              <w:t>Diagrama de uso lógico de la API</w:t>
            </w:r>
            <w:r w:rsidR="003342E2">
              <w:rPr>
                <w:noProof/>
                <w:webHidden/>
              </w:rPr>
              <w:tab/>
            </w:r>
            <w:r w:rsidR="003342E2">
              <w:rPr>
                <w:noProof/>
                <w:webHidden/>
              </w:rPr>
              <w:fldChar w:fldCharType="begin"/>
            </w:r>
            <w:r w:rsidR="003342E2">
              <w:rPr>
                <w:noProof/>
                <w:webHidden/>
              </w:rPr>
              <w:instrText xml:space="preserve"> PAGEREF _Toc450652036 \h </w:instrText>
            </w:r>
            <w:r w:rsidR="003342E2">
              <w:rPr>
                <w:noProof/>
                <w:webHidden/>
              </w:rPr>
            </w:r>
            <w:r w:rsidR="003342E2">
              <w:rPr>
                <w:noProof/>
                <w:webHidden/>
              </w:rPr>
              <w:fldChar w:fldCharType="separate"/>
            </w:r>
            <w:r w:rsidR="003342E2">
              <w:rPr>
                <w:noProof/>
                <w:webHidden/>
              </w:rPr>
              <w:t>25</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37" w:history="1">
            <w:r w:rsidR="003342E2" w:rsidRPr="00CA35A7">
              <w:rPr>
                <w:rStyle w:val="Hipervnculo"/>
                <w:rFonts w:ascii="Trebuchet MS" w:hAnsi="Trebuchet MS"/>
                <w:noProof/>
              </w:rPr>
              <w:t>5.2.4</w:t>
            </w:r>
            <w:r w:rsidR="003342E2">
              <w:rPr>
                <w:noProof/>
                <w:lang w:eastAsia="es-ES"/>
              </w:rPr>
              <w:tab/>
            </w:r>
            <w:r w:rsidR="003342E2" w:rsidRPr="00CA35A7">
              <w:rPr>
                <w:rStyle w:val="Hipervnculo"/>
                <w:rFonts w:ascii="Trebuchet MS" w:hAnsi="Trebuchet MS"/>
                <w:noProof/>
              </w:rPr>
              <w:t>Diagrama de la base de datos</w:t>
            </w:r>
            <w:r w:rsidR="003342E2">
              <w:rPr>
                <w:noProof/>
                <w:webHidden/>
              </w:rPr>
              <w:tab/>
            </w:r>
            <w:r w:rsidR="003342E2">
              <w:rPr>
                <w:noProof/>
                <w:webHidden/>
              </w:rPr>
              <w:fldChar w:fldCharType="begin"/>
            </w:r>
            <w:r w:rsidR="003342E2">
              <w:rPr>
                <w:noProof/>
                <w:webHidden/>
              </w:rPr>
              <w:instrText xml:space="preserve"> PAGEREF _Toc450652037 \h </w:instrText>
            </w:r>
            <w:r w:rsidR="003342E2">
              <w:rPr>
                <w:noProof/>
                <w:webHidden/>
              </w:rPr>
            </w:r>
            <w:r w:rsidR="003342E2">
              <w:rPr>
                <w:noProof/>
                <w:webHidden/>
              </w:rPr>
              <w:fldChar w:fldCharType="separate"/>
            </w:r>
            <w:r w:rsidR="003342E2">
              <w:rPr>
                <w:noProof/>
                <w:webHidden/>
              </w:rPr>
              <w:t>26</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38" w:history="1">
            <w:r w:rsidR="003342E2" w:rsidRPr="00CA35A7">
              <w:rPr>
                <w:rStyle w:val="Hipervnculo"/>
                <w:rFonts w:ascii="Trebuchet MS" w:hAnsi="Trebuchet MS"/>
                <w:noProof/>
              </w:rPr>
              <w:t>5.2.5</w:t>
            </w:r>
            <w:r w:rsidR="003342E2">
              <w:rPr>
                <w:noProof/>
                <w:lang w:eastAsia="es-ES"/>
              </w:rPr>
              <w:tab/>
            </w:r>
            <w:r w:rsidR="003342E2" w:rsidRPr="00CA35A7">
              <w:rPr>
                <w:rStyle w:val="Hipervnculo"/>
                <w:rFonts w:ascii="Trebuchet MS" w:hAnsi="Trebuchet MS"/>
                <w:noProof/>
              </w:rPr>
              <w:t>Diagrama de uso lógico de la Interfaz de Usuario</w:t>
            </w:r>
            <w:r w:rsidR="003342E2">
              <w:rPr>
                <w:noProof/>
                <w:webHidden/>
              </w:rPr>
              <w:tab/>
            </w:r>
            <w:r w:rsidR="003342E2">
              <w:rPr>
                <w:noProof/>
                <w:webHidden/>
              </w:rPr>
              <w:fldChar w:fldCharType="begin"/>
            </w:r>
            <w:r w:rsidR="003342E2">
              <w:rPr>
                <w:noProof/>
                <w:webHidden/>
              </w:rPr>
              <w:instrText xml:space="preserve"> PAGEREF _Toc450652038 \h </w:instrText>
            </w:r>
            <w:r w:rsidR="003342E2">
              <w:rPr>
                <w:noProof/>
                <w:webHidden/>
              </w:rPr>
            </w:r>
            <w:r w:rsidR="003342E2">
              <w:rPr>
                <w:noProof/>
                <w:webHidden/>
              </w:rPr>
              <w:fldChar w:fldCharType="separate"/>
            </w:r>
            <w:r w:rsidR="003342E2">
              <w:rPr>
                <w:noProof/>
                <w:webHidden/>
              </w:rPr>
              <w:t>27</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39" w:history="1">
            <w:r w:rsidR="003342E2" w:rsidRPr="00CA35A7">
              <w:rPr>
                <w:rStyle w:val="Hipervnculo"/>
                <w:rFonts w:ascii="Trebuchet MS" w:hAnsi="Trebuchet MS"/>
                <w:noProof/>
              </w:rPr>
              <w:t>5.3</w:t>
            </w:r>
            <w:r w:rsidR="003342E2">
              <w:rPr>
                <w:noProof/>
                <w:lang w:eastAsia="es-ES"/>
              </w:rPr>
              <w:tab/>
            </w:r>
            <w:r w:rsidR="003342E2" w:rsidRPr="00CA35A7">
              <w:rPr>
                <w:rStyle w:val="Hipervnculo"/>
                <w:rFonts w:ascii="Trebuchet MS" w:hAnsi="Trebuchet MS"/>
                <w:noProof/>
              </w:rPr>
              <w:t>Documentación de pruebas</w:t>
            </w:r>
            <w:r w:rsidR="003342E2">
              <w:rPr>
                <w:noProof/>
                <w:webHidden/>
              </w:rPr>
              <w:tab/>
            </w:r>
            <w:r w:rsidR="003342E2">
              <w:rPr>
                <w:noProof/>
                <w:webHidden/>
              </w:rPr>
              <w:fldChar w:fldCharType="begin"/>
            </w:r>
            <w:r w:rsidR="003342E2">
              <w:rPr>
                <w:noProof/>
                <w:webHidden/>
              </w:rPr>
              <w:instrText xml:space="preserve"> PAGEREF _Toc450652039 \h </w:instrText>
            </w:r>
            <w:r w:rsidR="003342E2">
              <w:rPr>
                <w:noProof/>
                <w:webHidden/>
              </w:rPr>
            </w:r>
            <w:r w:rsidR="003342E2">
              <w:rPr>
                <w:noProof/>
                <w:webHidden/>
              </w:rPr>
              <w:fldChar w:fldCharType="separate"/>
            </w:r>
            <w:r w:rsidR="003342E2">
              <w:rPr>
                <w:noProof/>
                <w:webHidden/>
              </w:rPr>
              <w:t>31</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40" w:history="1">
            <w:r w:rsidR="003342E2" w:rsidRPr="00CA35A7">
              <w:rPr>
                <w:rStyle w:val="Hipervnculo"/>
                <w:rFonts w:ascii="Trebuchet MS" w:hAnsi="Trebuchet MS"/>
                <w:noProof/>
              </w:rPr>
              <w:t>5.4</w:t>
            </w:r>
            <w:r w:rsidR="003342E2">
              <w:rPr>
                <w:noProof/>
                <w:lang w:eastAsia="es-ES"/>
              </w:rPr>
              <w:tab/>
            </w:r>
            <w:r w:rsidR="003342E2" w:rsidRPr="00CA35A7">
              <w:rPr>
                <w:rStyle w:val="Hipervnculo"/>
                <w:rFonts w:ascii="Trebuchet MS" w:hAnsi="Trebuchet MS"/>
                <w:noProof/>
              </w:rPr>
              <w:t>Documentación de instalación</w:t>
            </w:r>
            <w:r w:rsidR="003342E2">
              <w:rPr>
                <w:noProof/>
                <w:webHidden/>
              </w:rPr>
              <w:tab/>
            </w:r>
            <w:r w:rsidR="003342E2">
              <w:rPr>
                <w:noProof/>
                <w:webHidden/>
              </w:rPr>
              <w:fldChar w:fldCharType="begin"/>
            </w:r>
            <w:r w:rsidR="003342E2">
              <w:rPr>
                <w:noProof/>
                <w:webHidden/>
              </w:rPr>
              <w:instrText xml:space="preserve"> PAGEREF _Toc450652040 \h </w:instrText>
            </w:r>
            <w:r w:rsidR="003342E2">
              <w:rPr>
                <w:noProof/>
                <w:webHidden/>
              </w:rPr>
            </w:r>
            <w:r w:rsidR="003342E2">
              <w:rPr>
                <w:noProof/>
                <w:webHidden/>
              </w:rPr>
              <w:fldChar w:fldCharType="separate"/>
            </w:r>
            <w:r w:rsidR="003342E2">
              <w:rPr>
                <w:noProof/>
                <w:webHidden/>
              </w:rPr>
              <w:t>32</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41" w:history="1">
            <w:r w:rsidR="003342E2" w:rsidRPr="00CA35A7">
              <w:rPr>
                <w:rStyle w:val="Hipervnculo"/>
                <w:rFonts w:ascii="Trebuchet MS" w:hAnsi="Trebuchet MS"/>
                <w:noProof/>
              </w:rPr>
              <w:t>5.4.1</w:t>
            </w:r>
            <w:r w:rsidR="003342E2">
              <w:rPr>
                <w:noProof/>
                <w:lang w:eastAsia="es-ES"/>
              </w:rPr>
              <w:tab/>
            </w:r>
            <w:r w:rsidR="003342E2" w:rsidRPr="00CA35A7">
              <w:rPr>
                <w:rStyle w:val="Hipervnculo"/>
                <w:rFonts w:ascii="Trebuchet MS" w:hAnsi="Trebuchet MS"/>
                <w:noProof/>
              </w:rPr>
              <w:t>Instalar el sistema operativo de Raspberry</w:t>
            </w:r>
            <w:r w:rsidR="003342E2">
              <w:rPr>
                <w:noProof/>
                <w:webHidden/>
              </w:rPr>
              <w:tab/>
            </w:r>
            <w:r w:rsidR="003342E2">
              <w:rPr>
                <w:noProof/>
                <w:webHidden/>
              </w:rPr>
              <w:fldChar w:fldCharType="begin"/>
            </w:r>
            <w:r w:rsidR="003342E2">
              <w:rPr>
                <w:noProof/>
                <w:webHidden/>
              </w:rPr>
              <w:instrText xml:space="preserve"> PAGEREF _Toc450652041 \h </w:instrText>
            </w:r>
            <w:r w:rsidR="003342E2">
              <w:rPr>
                <w:noProof/>
                <w:webHidden/>
              </w:rPr>
            </w:r>
            <w:r w:rsidR="003342E2">
              <w:rPr>
                <w:noProof/>
                <w:webHidden/>
              </w:rPr>
              <w:fldChar w:fldCharType="separate"/>
            </w:r>
            <w:r w:rsidR="003342E2">
              <w:rPr>
                <w:noProof/>
                <w:webHidden/>
              </w:rPr>
              <w:t>32</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42" w:history="1">
            <w:r w:rsidR="003342E2" w:rsidRPr="00CA35A7">
              <w:rPr>
                <w:rStyle w:val="Hipervnculo"/>
                <w:rFonts w:ascii="Trebuchet MS" w:hAnsi="Trebuchet MS"/>
                <w:noProof/>
              </w:rPr>
              <w:t>5.4.2</w:t>
            </w:r>
            <w:r w:rsidR="003342E2">
              <w:rPr>
                <w:noProof/>
                <w:lang w:eastAsia="es-ES"/>
              </w:rPr>
              <w:tab/>
            </w:r>
            <w:r w:rsidR="003342E2" w:rsidRPr="00CA35A7">
              <w:rPr>
                <w:rStyle w:val="Hipervnculo"/>
                <w:rFonts w:ascii="Trebuchet MS" w:hAnsi="Trebuchet MS"/>
                <w:noProof/>
              </w:rPr>
              <w:t>Configurar el sistema operativo de Raspberry</w:t>
            </w:r>
            <w:r w:rsidR="003342E2">
              <w:rPr>
                <w:noProof/>
                <w:webHidden/>
              </w:rPr>
              <w:tab/>
            </w:r>
            <w:r w:rsidR="003342E2">
              <w:rPr>
                <w:noProof/>
                <w:webHidden/>
              </w:rPr>
              <w:fldChar w:fldCharType="begin"/>
            </w:r>
            <w:r w:rsidR="003342E2">
              <w:rPr>
                <w:noProof/>
                <w:webHidden/>
              </w:rPr>
              <w:instrText xml:space="preserve"> PAGEREF _Toc450652042 \h </w:instrText>
            </w:r>
            <w:r w:rsidR="003342E2">
              <w:rPr>
                <w:noProof/>
                <w:webHidden/>
              </w:rPr>
            </w:r>
            <w:r w:rsidR="003342E2">
              <w:rPr>
                <w:noProof/>
                <w:webHidden/>
              </w:rPr>
              <w:fldChar w:fldCharType="separate"/>
            </w:r>
            <w:r w:rsidR="003342E2">
              <w:rPr>
                <w:noProof/>
                <w:webHidden/>
              </w:rPr>
              <w:t>34</w:t>
            </w:r>
            <w:r w:rsidR="003342E2">
              <w:rPr>
                <w:noProof/>
                <w:webHidden/>
              </w:rPr>
              <w:fldChar w:fldCharType="end"/>
            </w:r>
          </w:hyperlink>
        </w:p>
        <w:p w:rsidR="003342E2" w:rsidRDefault="00AD2886">
          <w:pPr>
            <w:pStyle w:val="TDC3"/>
            <w:tabs>
              <w:tab w:val="left" w:pos="1320"/>
              <w:tab w:val="right" w:leader="dot" w:pos="8494"/>
            </w:tabs>
            <w:rPr>
              <w:noProof/>
              <w:lang w:eastAsia="es-ES"/>
            </w:rPr>
          </w:pPr>
          <w:hyperlink w:anchor="_Toc450652043" w:history="1">
            <w:r w:rsidR="003342E2" w:rsidRPr="00CA35A7">
              <w:rPr>
                <w:rStyle w:val="Hipervnculo"/>
                <w:rFonts w:ascii="Trebuchet MS" w:hAnsi="Trebuchet MS"/>
                <w:noProof/>
              </w:rPr>
              <w:t>5.4.3</w:t>
            </w:r>
            <w:r w:rsidR="003342E2">
              <w:rPr>
                <w:noProof/>
                <w:lang w:eastAsia="es-ES"/>
              </w:rPr>
              <w:tab/>
            </w:r>
            <w:r w:rsidR="003342E2" w:rsidRPr="00CA35A7">
              <w:rPr>
                <w:rStyle w:val="Hipervnculo"/>
                <w:rFonts w:ascii="Trebuchet MS" w:hAnsi="Trebuchet MS"/>
                <w:noProof/>
              </w:rPr>
              <w:t>Configurar servidor web</w:t>
            </w:r>
            <w:r w:rsidR="003342E2">
              <w:rPr>
                <w:noProof/>
                <w:webHidden/>
              </w:rPr>
              <w:tab/>
            </w:r>
            <w:r w:rsidR="003342E2">
              <w:rPr>
                <w:noProof/>
                <w:webHidden/>
              </w:rPr>
              <w:fldChar w:fldCharType="begin"/>
            </w:r>
            <w:r w:rsidR="003342E2">
              <w:rPr>
                <w:noProof/>
                <w:webHidden/>
              </w:rPr>
              <w:instrText xml:space="preserve"> PAGEREF _Toc450652043 \h </w:instrText>
            </w:r>
            <w:r w:rsidR="003342E2">
              <w:rPr>
                <w:noProof/>
                <w:webHidden/>
              </w:rPr>
            </w:r>
            <w:r w:rsidR="003342E2">
              <w:rPr>
                <w:noProof/>
                <w:webHidden/>
              </w:rPr>
              <w:fldChar w:fldCharType="separate"/>
            </w:r>
            <w:r w:rsidR="003342E2">
              <w:rPr>
                <w:noProof/>
                <w:webHidden/>
              </w:rPr>
              <w:t>36</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44" w:history="1">
            <w:r w:rsidR="003342E2" w:rsidRPr="00CA35A7">
              <w:rPr>
                <w:rStyle w:val="Hipervnculo"/>
                <w:rFonts w:ascii="Trebuchet MS" w:hAnsi="Trebuchet MS"/>
                <w:noProof/>
              </w:rPr>
              <w:t>5.5</w:t>
            </w:r>
            <w:r w:rsidR="003342E2">
              <w:rPr>
                <w:noProof/>
                <w:lang w:eastAsia="es-ES"/>
              </w:rPr>
              <w:tab/>
            </w:r>
            <w:r w:rsidR="003342E2" w:rsidRPr="00CA35A7">
              <w:rPr>
                <w:rStyle w:val="Hipervnculo"/>
                <w:rFonts w:ascii="Trebuchet MS" w:hAnsi="Trebuchet MS"/>
                <w:noProof/>
              </w:rPr>
              <w:t>Manual de usuario</w:t>
            </w:r>
            <w:r w:rsidR="003342E2">
              <w:rPr>
                <w:noProof/>
                <w:webHidden/>
              </w:rPr>
              <w:tab/>
            </w:r>
            <w:r w:rsidR="003342E2">
              <w:rPr>
                <w:noProof/>
                <w:webHidden/>
              </w:rPr>
              <w:fldChar w:fldCharType="begin"/>
            </w:r>
            <w:r w:rsidR="003342E2">
              <w:rPr>
                <w:noProof/>
                <w:webHidden/>
              </w:rPr>
              <w:instrText xml:space="preserve"> PAGEREF _Toc450652044 \h </w:instrText>
            </w:r>
            <w:r w:rsidR="003342E2">
              <w:rPr>
                <w:noProof/>
                <w:webHidden/>
              </w:rPr>
            </w:r>
            <w:r w:rsidR="003342E2">
              <w:rPr>
                <w:noProof/>
                <w:webHidden/>
              </w:rPr>
              <w:fldChar w:fldCharType="separate"/>
            </w:r>
            <w:r w:rsidR="003342E2">
              <w:rPr>
                <w:noProof/>
                <w:webHidden/>
              </w:rPr>
              <w:t>39</w:t>
            </w:r>
            <w:r w:rsidR="003342E2">
              <w:rPr>
                <w:noProof/>
                <w:webHidden/>
              </w:rPr>
              <w:fldChar w:fldCharType="end"/>
            </w:r>
          </w:hyperlink>
        </w:p>
        <w:p w:rsidR="003342E2" w:rsidRDefault="00AD2886">
          <w:pPr>
            <w:pStyle w:val="TDC1"/>
            <w:tabs>
              <w:tab w:val="left" w:pos="440"/>
              <w:tab w:val="right" w:leader="dot" w:pos="8494"/>
            </w:tabs>
            <w:rPr>
              <w:noProof/>
              <w:lang w:eastAsia="es-ES"/>
            </w:rPr>
          </w:pPr>
          <w:hyperlink w:anchor="_Toc450652045" w:history="1">
            <w:r w:rsidR="003342E2" w:rsidRPr="00CA35A7">
              <w:rPr>
                <w:rStyle w:val="Hipervnculo"/>
                <w:rFonts w:ascii="Trebuchet MS" w:eastAsia="Times New Roman" w:hAnsi="Trebuchet MS" w:cs="Times New Roman"/>
                <w:noProof/>
              </w:rPr>
              <w:t>6.</w:t>
            </w:r>
            <w:r w:rsidR="003342E2">
              <w:rPr>
                <w:noProof/>
                <w:lang w:eastAsia="es-ES"/>
              </w:rPr>
              <w:tab/>
            </w:r>
            <w:r w:rsidR="003342E2" w:rsidRPr="00CA35A7">
              <w:rPr>
                <w:rStyle w:val="Hipervnculo"/>
                <w:rFonts w:ascii="Trebuchet MS" w:eastAsia="Times New Roman" w:hAnsi="Trebuchet MS" w:cs="Times New Roman"/>
                <w:noProof/>
              </w:rPr>
              <w:t>Comparación de las dos implementaciones</w:t>
            </w:r>
            <w:r w:rsidR="003342E2">
              <w:rPr>
                <w:noProof/>
                <w:webHidden/>
              </w:rPr>
              <w:tab/>
            </w:r>
            <w:r w:rsidR="003342E2">
              <w:rPr>
                <w:noProof/>
                <w:webHidden/>
              </w:rPr>
              <w:fldChar w:fldCharType="begin"/>
            </w:r>
            <w:r w:rsidR="003342E2">
              <w:rPr>
                <w:noProof/>
                <w:webHidden/>
              </w:rPr>
              <w:instrText xml:space="preserve"> PAGEREF _Toc450652045 \h </w:instrText>
            </w:r>
            <w:r w:rsidR="003342E2">
              <w:rPr>
                <w:noProof/>
                <w:webHidden/>
              </w:rPr>
            </w:r>
            <w:r w:rsidR="003342E2">
              <w:rPr>
                <w:noProof/>
                <w:webHidden/>
              </w:rPr>
              <w:fldChar w:fldCharType="separate"/>
            </w:r>
            <w:r w:rsidR="003342E2">
              <w:rPr>
                <w:noProof/>
                <w:webHidden/>
              </w:rPr>
              <w:t>40</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46" w:history="1">
            <w:r w:rsidR="003342E2" w:rsidRPr="00CA35A7">
              <w:rPr>
                <w:rStyle w:val="Hipervnculo"/>
                <w:rFonts w:ascii="Trebuchet MS" w:hAnsi="Trebuchet MS"/>
                <w:noProof/>
              </w:rPr>
              <w:t>6.1</w:t>
            </w:r>
            <w:r w:rsidR="003342E2">
              <w:rPr>
                <w:noProof/>
                <w:lang w:eastAsia="es-ES"/>
              </w:rPr>
              <w:tab/>
            </w:r>
            <w:r w:rsidR="003342E2" w:rsidRPr="00CA35A7">
              <w:rPr>
                <w:rStyle w:val="Hipervnculo"/>
                <w:rFonts w:ascii="Trebuchet MS" w:hAnsi="Trebuchet MS"/>
                <w:noProof/>
              </w:rPr>
              <w:t>Evaluación de los criterios en la implementación usando Arduino</w:t>
            </w:r>
            <w:r w:rsidR="003342E2">
              <w:rPr>
                <w:noProof/>
                <w:webHidden/>
              </w:rPr>
              <w:tab/>
            </w:r>
            <w:r w:rsidR="003342E2">
              <w:rPr>
                <w:noProof/>
                <w:webHidden/>
              </w:rPr>
              <w:fldChar w:fldCharType="begin"/>
            </w:r>
            <w:r w:rsidR="003342E2">
              <w:rPr>
                <w:noProof/>
                <w:webHidden/>
              </w:rPr>
              <w:instrText xml:space="preserve"> PAGEREF _Toc450652046 \h </w:instrText>
            </w:r>
            <w:r w:rsidR="003342E2">
              <w:rPr>
                <w:noProof/>
                <w:webHidden/>
              </w:rPr>
            </w:r>
            <w:r w:rsidR="003342E2">
              <w:rPr>
                <w:noProof/>
                <w:webHidden/>
              </w:rPr>
              <w:fldChar w:fldCharType="separate"/>
            </w:r>
            <w:r w:rsidR="003342E2">
              <w:rPr>
                <w:noProof/>
                <w:webHidden/>
              </w:rPr>
              <w:t>40</w:t>
            </w:r>
            <w:r w:rsidR="003342E2">
              <w:rPr>
                <w:noProof/>
                <w:webHidden/>
              </w:rPr>
              <w:fldChar w:fldCharType="end"/>
            </w:r>
          </w:hyperlink>
        </w:p>
        <w:p w:rsidR="003342E2" w:rsidRDefault="00AD2886">
          <w:pPr>
            <w:pStyle w:val="TDC2"/>
            <w:tabs>
              <w:tab w:val="left" w:pos="880"/>
              <w:tab w:val="right" w:leader="dot" w:pos="8494"/>
            </w:tabs>
            <w:rPr>
              <w:noProof/>
              <w:lang w:eastAsia="es-ES"/>
            </w:rPr>
          </w:pPr>
          <w:hyperlink w:anchor="_Toc450652047" w:history="1">
            <w:r w:rsidR="003342E2" w:rsidRPr="00CA35A7">
              <w:rPr>
                <w:rStyle w:val="Hipervnculo"/>
                <w:rFonts w:ascii="Trebuchet MS" w:hAnsi="Trebuchet MS"/>
                <w:noProof/>
              </w:rPr>
              <w:t>6.2</w:t>
            </w:r>
            <w:r w:rsidR="003342E2">
              <w:rPr>
                <w:noProof/>
                <w:lang w:eastAsia="es-ES"/>
              </w:rPr>
              <w:tab/>
            </w:r>
            <w:r w:rsidR="003342E2" w:rsidRPr="00CA35A7">
              <w:rPr>
                <w:rStyle w:val="Hipervnculo"/>
                <w:rFonts w:ascii="Trebuchet MS" w:hAnsi="Trebuchet MS"/>
                <w:noProof/>
              </w:rPr>
              <w:t>Evaluación de los criterios en la implementación usando Raspberry</w:t>
            </w:r>
            <w:r w:rsidR="003342E2">
              <w:rPr>
                <w:noProof/>
                <w:webHidden/>
              </w:rPr>
              <w:tab/>
            </w:r>
            <w:r w:rsidR="003342E2">
              <w:rPr>
                <w:noProof/>
                <w:webHidden/>
              </w:rPr>
              <w:fldChar w:fldCharType="begin"/>
            </w:r>
            <w:r w:rsidR="003342E2">
              <w:rPr>
                <w:noProof/>
                <w:webHidden/>
              </w:rPr>
              <w:instrText xml:space="preserve"> PAGEREF _Toc450652047 \h </w:instrText>
            </w:r>
            <w:r w:rsidR="003342E2">
              <w:rPr>
                <w:noProof/>
                <w:webHidden/>
              </w:rPr>
            </w:r>
            <w:r w:rsidR="003342E2">
              <w:rPr>
                <w:noProof/>
                <w:webHidden/>
              </w:rPr>
              <w:fldChar w:fldCharType="separate"/>
            </w:r>
            <w:r w:rsidR="003342E2">
              <w:rPr>
                <w:noProof/>
                <w:webHidden/>
              </w:rPr>
              <w:t>41</w:t>
            </w:r>
            <w:r w:rsidR="003342E2">
              <w:rPr>
                <w:noProof/>
                <w:webHidden/>
              </w:rPr>
              <w:fldChar w:fldCharType="end"/>
            </w:r>
          </w:hyperlink>
        </w:p>
        <w:p w:rsidR="003342E2" w:rsidRDefault="00AD2886">
          <w:pPr>
            <w:pStyle w:val="TDC1"/>
            <w:tabs>
              <w:tab w:val="left" w:pos="440"/>
              <w:tab w:val="right" w:leader="dot" w:pos="8494"/>
            </w:tabs>
            <w:rPr>
              <w:noProof/>
              <w:lang w:eastAsia="es-ES"/>
            </w:rPr>
          </w:pPr>
          <w:hyperlink w:anchor="_Toc450652048" w:history="1">
            <w:r w:rsidR="003342E2" w:rsidRPr="00CA35A7">
              <w:rPr>
                <w:rStyle w:val="Hipervnculo"/>
                <w:rFonts w:ascii="Trebuchet MS" w:eastAsia="Times New Roman" w:hAnsi="Trebuchet MS" w:cs="Times New Roman"/>
                <w:noProof/>
              </w:rPr>
              <w:t>7.</w:t>
            </w:r>
            <w:r w:rsidR="003342E2">
              <w:rPr>
                <w:noProof/>
                <w:lang w:eastAsia="es-ES"/>
              </w:rPr>
              <w:tab/>
            </w:r>
            <w:r w:rsidR="003342E2" w:rsidRPr="00CA35A7">
              <w:rPr>
                <w:rStyle w:val="Hipervnculo"/>
                <w:rFonts w:ascii="Trebuchet MS" w:eastAsia="Times New Roman" w:hAnsi="Trebuchet MS" w:cs="Times New Roman"/>
                <w:noProof/>
              </w:rPr>
              <w:t>Comparación de la implementación de las tecnologías</w:t>
            </w:r>
            <w:r w:rsidR="003342E2">
              <w:rPr>
                <w:noProof/>
                <w:webHidden/>
              </w:rPr>
              <w:tab/>
            </w:r>
            <w:r w:rsidR="003342E2">
              <w:rPr>
                <w:noProof/>
                <w:webHidden/>
              </w:rPr>
              <w:fldChar w:fldCharType="begin"/>
            </w:r>
            <w:r w:rsidR="003342E2">
              <w:rPr>
                <w:noProof/>
                <w:webHidden/>
              </w:rPr>
              <w:instrText xml:space="preserve"> PAGEREF _Toc450652048 \h </w:instrText>
            </w:r>
            <w:r w:rsidR="003342E2">
              <w:rPr>
                <w:noProof/>
                <w:webHidden/>
              </w:rPr>
            </w:r>
            <w:r w:rsidR="003342E2">
              <w:rPr>
                <w:noProof/>
                <w:webHidden/>
              </w:rPr>
              <w:fldChar w:fldCharType="separate"/>
            </w:r>
            <w:r w:rsidR="003342E2">
              <w:rPr>
                <w:noProof/>
                <w:webHidden/>
              </w:rPr>
              <w:t>41</w:t>
            </w:r>
            <w:r w:rsidR="003342E2">
              <w:rPr>
                <w:noProof/>
                <w:webHidden/>
              </w:rPr>
              <w:fldChar w:fldCharType="end"/>
            </w:r>
          </w:hyperlink>
        </w:p>
        <w:p w:rsidR="003342E2" w:rsidRDefault="00AD2886">
          <w:pPr>
            <w:pStyle w:val="TDC1"/>
            <w:tabs>
              <w:tab w:val="left" w:pos="440"/>
              <w:tab w:val="right" w:leader="dot" w:pos="8494"/>
            </w:tabs>
            <w:rPr>
              <w:noProof/>
              <w:lang w:eastAsia="es-ES"/>
            </w:rPr>
          </w:pPr>
          <w:hyperlink w:anchor="_Toc450652049" w:history="1">
            <w:r w:rsidR="003342E2" w:rsidRPr="00CA35A7">
              <w:rPr>
                <w:rStyle w:val="Hipervnculo"/>
                <w:rFonts w:ascii="Trebuchet MS" w:eastAsia="Times New Roman" w:hAnsi="Trebuchet MS" w:cs="Times New Roman"/>
                <w:noProof/>
              </w:rPr>
              <w:t>8.</w:t>
            </w:r>
            <w:r w:rsidR="003342E2">
              <w:rPr>
                <w:noProof/>
                <w:lang w:eastAsia="es-ES"/>
              </w:rPr>
              <w:tab/>
            </w:r>
            <w:r w:rsidR="003342E2" w:rsidRPr="00CA35A7">
              <w:rPr>
                <w:rStyle w:val="Hipervnculo"/>
                <w:rFonts w:ascii="Trebuchet MS" w:eastAsia="Times New Roman" w:hAnsi="Trebuchet MS" w:cs="Times New Roman"/>
                <w:noProof/>
              </w:rPr>
              <w:t>Conclusiones</w:t>
            </w:r>
            <w:r w:rsidR="003342E2">
              <w:rPr>
                <w:noProof/>
                <w:webHidden/>
              </w:rPr>
              <w:tab/>
            </w:r>
            <w:r w:rsidR="003342E2">
              <w:rPr>
                <w:noProof/>
                <w:webHidden/>
              </w:rPr>
              <w:fldChar w:fldCharType="begin"/>
            </w:r>
            <w:r w:rsidR="003342E2">
              <w:rPr>
                <w:noProof/>
                <w:webHidden/>
              </w:rPr>
              <w:instrText xml:space="preserve"> PAGEREF _Toc450652049 \h </w:instrText>
            </w:r>
            <w:r w:rsidR="003342E2">
              <w:rPr>
                <w:noProof/>
                <w:webHidden/>
              </w:rPr>
            </w:r>
            <w:r w:rsidR="003342E2">
              <w:rPr>
                <w:noProof/>
                <w:webHidden/>
              </w:rPr>
              <w:fldChar w:fldCharType="separate"/>
            </w:r>
            <w:r w:rsidR="003342E2">
              <w:rPr>
                <w:noProof/>
                <w:webHidden/>
              </w:rPr>
              <w:t>44</w:t>
            </w:r>
            <w:r w:rsidR="003342E2">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val="0"/>
          <w:color w:val="365F91"/>
        </w:rPr>
      </w:pPr>
      <w:bookmarkStart w:id="0" w:name="_Toc448102895"/>
      <w:bookmarkStart w:id="1" w:name="_Toc450651997"/>
      <w:r w:rsidRPr="00150CDF">
        <w:rPr>
          <w:rFonts w:ascii="Trebuchet MS" w:eastAsia="Times New Roman" w:hAnsi="Trebuchet MS" w:cs="Times New Roman"/>
          <w:color w:val="365F91"/>
        </w:rPr>
        <w:lastRenderedPageBreak/>
        <w:t>Autores del trabajo, planificación y entrega</w:t>
      </w:r>
      <w:bookmarkEnd w:id="0"/>
      <w:bookmarkEnd w:id="1"/>
    </w:p>
    <w:p w:rsidR="00150CDF" w:rsidRPr="00150CDF" w:rsidRDefault="00150CDF" w:rsidP="00150CDF">
      <w:pPr>
        <w:pStyle w:val="Ttulo2"/>
        <w:numPr>
          <w:ilvl w:val="1"/>
          <w:numId w:val="9"/>
        </w:numPr>
        <w:spacing w:before="200" w:line="276" w:lineRule="auto"/>
        <w:rPr>
          <w:rFonts w:ascii="Trebuchet MS" w:hAnsi="Trebuchet MS"/>
          <w:color w:val="4A66AC" w:themeColor="accent1"/>
          <w:sz w:val="26"/>
          <w:szCs w:val="26"/>
        </w:rPr>
      </w:pPr>
      <w:bookmarkStart w:id="2" w:name="_Toc448102896"/>
      <w:bookmarkStart w:id="3" w:name="_Toc450651998"/>
      <w:r w:rsidRPr="00150CDF">
        <w:rPr>
          <w:rFonts w:ascii="Trebuchet MS" w:hAnsi="Trebuchet MS"/>
          <w:color w:val="4A66AC" w:themeColor="accent1"/>
          <w:sz w:val="26"/>
          <w:szCs w:val="26"/>
        </w:rPr>
        <w:t>Autores</w:t>
      </w:r>
      <w:bookmarkEnd w:id="2"/>
      <w:bookmarkEnd w:id="3"/>
    </w:p>
    <w:p w:rsidR="00201997" w:rsidRPr="00150CDF" w:rsidRDefault="00201997" w:rsidP="00150CDF">
      <w:r w:rsidRPr="00150CDF">
        <w:t xml:space="preserve">EL grupo 6 está formado por: </w:t>
      </w:r>
    </w:p>
    <w:p w:rsidR="00150CDF" w:rsidRDefault="00201997" w:rsidP="00150CDF">
      <w:pPr>
        <w:pStyle w:val="Prrafodelista"/>
        <w:numPr>
          <w:ilvl w:val="0"/>
          <w:numId w:val="10"/>
        </w:numPr>
      </w:pPr>
      <w:r w:rsidRPr="00150CDF">
        <w:t>David Moreno Moreno (Coordinador del grupo)</w:t>
      </w:r>
    </w:p>
    <w:p w:rsidR="00150CDF" w:rsidRDefault="00201997" w:rsidP="00150CDF">
      <w:pPr>
        <w:pStyle w:val="Prrafodelista"/>
        <w:numPr>
          <w:ilvl w:val="0"/>
          <w:numId w:val="10"/>
        </w:numPr>
      </w:pPr>
      <w:r w:rsidRPr="00150CDF">
        <w:t xml:space="preserve">Fernando Donaire García </w:t>
      </w:r>
    </w:p>
    <w:p w:rsidR="00201997" w:rsidRPr="00150CDF" w:rsidRDefault="00201997" w:rsidP="00150CDF">
      <w:pPr>
        <w:pStyle w:val="Prrafodelista"/>
        <w:numPr>
          <w:ilvl w:val="0"/>
          <w:numId w:val="10"/>
        </w:numPr>
      </w:pPr>
      <w:r w:rsidRPr="00150CDF">
        <w:t>Sorín Gavrila</w:t>
      </w:r>
    </w:p>
    <w:p w:rsidR="00201997" w:rsidRPr="00150CDF" w:rsidRDefault="00201997" w:rsidP="00150CDF">
      <w:r w:rsidRPr="00150CDF">
        <w:t xml:space="preserve">Se </w:t>
      </w:r>
      <w:r w:rsidR="00193879" w:rsidRPr="00150CDF">
        <w:t>encargarán</w:t>
      </w:r>
      <w:r w:rsidRPr="00150CDF">
        <w:t xml:space="preserve"> de comparar </w:t>
      </w:r>
      <w:r w:rsidR="00524567">
        <w:t>las tecnologías de Arduino y Ra</w:t>
      </w:r>
      <w:r w:rsidRPr="00150CDF">
        <w:t>s</w:t>
      </w:r>
      <w:r w:rsidR="00524567">
        <w:t>p</w:t>
      </w:r>
      <w:r w:rsidRPr="00150CDF">
        <w:t>berry.</w:t>
      </w:r>
    </w:p>
    <w:p w:rsidR="00150CDF" w:rsidRPr="00150CDF" w:rsidRDefault="00C8301A" w:rsidP="00150CDF">
      <w:pPr>
        <w:pStyle w:val="Ttulo2"/>
        <w:numPr>
          <w:ilvl w:val="1"/>
          <w:numId w:val="9"/>
        </w:numPr>
        <w:rPr>
          <w:rFonts w:ascii="Trebuchet MS" w:hAnsi="Trebuchet MS"/>
          <w:color w:val="4A66AC" w:themeColor="accent1"/>
          <w:sz w:val="26"/>
          <w:szCs w:val="26"/>
        </w:rPr>
      </w:pPr>
      <w:bookmarkStart w:id="4" w:name="_Toc450651999"/>
      <w:r w:rsidRPr="00150CDF">
        <w:rPr>
          <w:rFonts w:ascii="Trebuchet MS" w:hAnsi="Trebuchet MS"/>
          <w:color w:val="4A66AC" w:themeColor="accent1"/>
          <w:sz w:val="26"/>
          <w:szCs w:val="26"/>
        </w:rPr>
        <w:t>Planificación</w:t>
      </w:r>
      <w:bookmarkEnd w:id="4"/>
    </w:p>
    <w:p w:rsidR="00F456A8" w:rsidRPr="00150CDF" w:rsidRDefault="00F456A8" w:rsidP="00150CDF">
      <w:r w:rsidRPr="00150CDF">
        <w:t xml:space="preserve">El peso de este trabajo en la calificación total de la asignatura es de un 30%, por </w:t>
      </w:r>
      <w:r w:rsidR="00193879">
        <w:t xml:space="preserve">lo </w:t>
      </w:r>
      <w:r w:rsidR="00193879" w:rsidRPr="00150CDF">
        <w:t>tanto,</w:t>
      </w:r>
      <w:r w:rsidRPr="00150CDF">
        <w:t xml:space="preserve"> requiere de una dedicación de 45 horas del total de 150 horas de la asignatura. </w:t>
      </w:r>
    </w:p>
    <w:p w:rsidR="00F456A8" w:rsidRPr="00150CDF" w:rsidRDefault="00F456A8" w:rsidP="00150CDF">
      <w:r w:rsidRPr="00150CDF">
        <w:t>Al estar formado por 3 integrantes el tiempo total de desarrollo de dicho proyecto será 135 horas, repartidas en el siguiente diagrama de Gantt.</w:t>
      </w:r>
    </w:p>
    <w:p w:rsidR="00150CDF" w:rsidRPr="00150CDF" w:rsidRDefault="00150CDF" w:rsidP="00150CDF">
      <w:pPr>
        <w:jc w:val="center"/>
        <w:rPr>
          <w:rStyle w:val="Hipervnculo"/>
          <w:i/>
          <w:u w:val="none"/>
        </w:rPr>
      </w:pPr>
      <w:r w:rsidRPr="00150CDF">
        <w:rPr>
          <w:i/>
        </w:rPr>
        <w:fldChar w:fldCharType="begin"/>
      </w:r>
      <w:r w:rsidR="00AC5F26">
        <w:rPr>
          <w:i/>
        </w:rPr>
        <w:instrText>HYPERLINK "https://app.ganttpro.com/shared/token/8a64c8d85719ff297de6eeec9b232c698f054c99a9a3a62e7146398537884abc"</w:instrText>
      </w:r>
      <w:r w:rsidRPr="00150CDF">
        <w:rPr>
          <w:i/>
        </w:rPr>
        <w:fldChar w:fldCharType="separate"/>
      </w:r>
      <w:r w:rsidRPr="00150CDF">
        <w:rPr>
          <w:rStyle w:val="Hipervnculo"/>
          <w:i/>
          <w:u w:val="none"/>
        </w:rPr>
        <w:t>TG3 – Arduino&amp;Rapsberry</w:t>
      </w:r>
    </w:p>
    <w:p w:rsidR="00F456A8" w:rsidRPr="00150CDF" w:rsidRDefault="00150CDF" w:rsidP="00150CDF">
      <w:r w:rsidRPr="00150CDF">
        <w:rPr>
          <w:i/>
        </w:rPr>
        <w:fldChar w:fldCharType="end"/>
      </w:r>
      <w:r w:rsidRPr="00150CDF">
        <w:t xml:space="preserve">El reparto de tareas ha sido equitativo, diferenciando las tareas del </w:t>
      </w:r>
      <w:r w:rsidR="00193879" w:rsidRPr="00150CDF">
        <w:t>coordinador,</w:t>
      </w:r>
      <w:r w:rsidRPr="00150CDF">
        <w:t xml:space="preserve">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4A66AC" w:themeColor="accent1"/>
          <w:sz w:val="26"/>
          <w:szCs w:val="26"/>
        </w:rPr>
      </w:pPr>
      <w:bookmarkStart w:id="5" w:name="_Toc450652000"/>
      <w:r w:rsidRPr="00150CDF">
        <w:rPr>
          <w:rFonts w:ascii="Trebuchet MS" w:hAnsi="Trebuchet MS"/>
          <w:color w:val="4A66AC" w:themeColor="accent1"/>
          <w:sz w:val="26"/>
          <w:szCs w:val="26"/>
        </w:rPr>
        <w:t>Entreg</w:t>
      </w:r>
      <w:r w:rsidR="00150CDF">
        <w:rPr>
          <w:rFonts w:ascii="Trebuchet MS" w:hAnsi="Trebuchet MS"/>
          <w:color w:val="4A66AC" w:themeColor="accent1"/>
          <w:sz w:val="26"/>
          <w:szCs w:val="26"/>
        </w:rPr>
        <w:t>a</w:t>
      </w:r>
      <w:bookmarkEnd w:id="5"/>
    </w:p>
    <w:p w:rsidR="00150CDF" w:rsidRDefault="00150CDF" w:rsidP="00150CDF">
      <w:r w:rsidRPr="00150CDF">
        <w:t xml:space="preserve">Incluimos el enlace (URL) a un </w:t>
      </w:r>
      <w:r w:rsidRPr="00150CDF">
        <w:rPr>
          <w:u w:val="single"/>
        </w:rPr>
        <w:t>repositorio</w:t>
      </w:r>
      <w:r w:rsidRPr="00150CDF">
        <w:t xml:space="preserve"> en GitHub donde incorporamos nuestro trabajo y archivos:</w:t>
      </w:r>
    </w:p>
    <w:p w:rsidR="00623B82" w:rsidRPr="00623B82" w:rsidRDefault="00AD2886" w:rsidP="000F6143">
      <w:pPr>
        <w:spacing w:after="200" w:line="276" w:lineRule="auto"/>
      </w:pPr>
      <w:hyperlink r:id="rId10" w:history="1">
        <w:r w:rsidR="00623B82" w:rsidRPr="00623B82">
          <w:rPr>
            <w:rStyle w:val="Hipervnculo"/>
          </w:rPr>
          <w:t>https://github.com/dmoreno19949/DTE_TG_ARDUINO_RAPSBERRY</w:t>
        </w:r>
      </w:hyperlink>
    </w:p>
    <w:p w:rsidR="000F6143" w:rsidRPr="00D24FB2" w:rsidRDefault="000F6143" w:rsidP="000F6143">
      <w:pPr>
        <w:spacing w:after="200" w:line="276" w:lineRule="auto"/>
        <w:rPr>
          <w:rFonts w:eastAsia="Times New Roman" w:cs="Times New Roman"/>
        </w:rPr>
      </w:pPr>
      <w:r w:rsidRPr="00D24FB2">
        <w:rPr>
          <w:rFonts w:eastAsia="Times New Roman" w:cs="Times New Roman"/>
        </w:rPr>
        <w:t>En dicho repositorio hemos incluido una carpeta TG3 donde se encuentran los siguientes archivos:</w:t>
      </w:r>
    </w:p>
    <w:p w:rsidR="000F6143" w:rsidRPr="00D24FB2" w:rsidRDefault="000F6143" w:rsidP="000F6143">
      <w:pPr>
        <w:numPr>
          <w:ilvl w:val="0"/>
          <w:numId w:val="4"/>
        </w:numPr>
        <w:spacing w:after="200" w:line="276" w:lineRule="auto"/>
        <w:contextualSpacing/>
        <w:rPr>
          <w:rFonts w:eastAsia="Times New Roman" w:cs="Times New Roman"/>
        </w:rPr>
      </w:pPr>
      <w:r w:rsidRPr="00D24FB2">
        <w:rPr>
          <w:rFonts w:eastAsia="Times New Roman" w:cs="Times New Roman"/>
          <w:b/>
        </w:rPr>
        <w:t>Trabajo terminado:</w:t>
      </w:r>
      <w:r w:rsidRPr="00D24FB2">
        <w:rPr>
          <w:rFonts w:eastAsia="Times New Roman" w:cs="Times New Roman"/>
        </w:rPr>
        <w:t xml:space="preserve"> TG3_final.docx</w:t>
      </w:r>
    </w:p>
    <w:p w:rsidR="000F6143" w:rsidRPr="00D24FB2" w:rsidRDefault="000F6143" w:rsidP="00D26E87">
      <w:pPr>
        <w:numPr>
          <w:ilvl w:val="0"/>
          <w:numId w:val="4"/>
        </w:numPr>
        <w:spacing w:after="200" w:line="276" w:lineRule="auto"/>
        <w:contextualSpacing/>
      </w:pPr>
      <w:r w:rsidRPr="00D24FB2">
        <w:rPr>
          <w:rFonts w:eastAsia="Times New Roman" w:cs="Times New Roman"/>
          <w:b/>
        </w:rPr>
        <w:t>Presentación del trabajo:</w:t>
      </w:r>
      <w:r w:rsidRPr="00D24FB2">
        <w:rPr>
          <w:rFonts w:eastAsia="Times New Roman" w:cs="Times New Roman"/>
        </w:rPr>
        <w:t xml:space="preserve"> TG3_final.pptx</w:t>
      </w:r>
    </w:p>
    <w:p w:rsidR="000F6143" w:rsidRPr="00D24FB2" w:rsidRDefault="00926D88" w:rsidP="000F6143">
      <w:pPr>
        <w:numPr>
          <w:ilvl w:val="0"/>
          <w:numId w:val="4"/>
        </w:numPr>
        <w:spacing w:after="200" w:line="276" w:lineRule="auto"/>
        <w:contextualSpacing/>
      </w:pPr>
      <w:r w:rsidRPr="00D24FB2">
        <w:rPr>
          <w:b/>
        </w:rPr>
        <w:t>Prototipos obtenidos implementando cada una de las tecnologías</w:t>
      </w:r>
      <w:r w:rsidRPr="00D24FB2">
        <w:t xml:space="preserve"> (deben incluir el código fuente y todos los archivos necesarios para la instalación y uso de cada prototipo)</w:t>
      </w:r>
      <w:r w:rsidR="00BB6106" w:rsidRPr="00D24FB2">
        <w:t xml:space="preserve">: </w:t>
      </w:r>
    </w:p>
    <w:p w:rsidR="000F6143" w:rsidRPr="00D24FB2" w:rsidRDefault="00926D88" w:rsidP="000F6143">
      <w:pPr>
        <w:numPr>
          <w:ilvl w:val="1"/>
          <w:numId w:val="4"/>
        </w:numPr>
        <w:spacing w:after="200" w:line="276" w:lineRule="auto"/>
        <w:contextualSpacing/>
      </w:pPr>
      <w:r w:rsidRPr="00D24FB2">
        <w:t>Prototipo</w:t>
      </w:r>
      <w:r w:rsidR="00BB6106" w:rsidRPr="00D24FB2">
        <w:t>TecnologiaA</w:t>
      </w:r>
      <w:r w:rsidR="000F6143" w:rsidRPr="00D24FB2">
        <w:t>rduino</w:t>
      </w:r>
      <w:r w:rsidR="00BB6106" w:rsidRPr="00D24FB2">
        <w:t>_final.zip (o .rar)</w:t>
      </w:r>
    </w:p>
    <w:p w:rsidR="008D0BF8" w:rsidRPr="00D24FB2" w:rsidRDefault="00926D88" w:rsidP="000F6143">
      <w:pPr>
        <w:numPr>
          <w:ilvl w:val="1"/>
          <w:numId w:val="4"/>
        </w:numPr>
        <w:spacing w:after="200" w:line="276" w:lineRule="auto"/>
        <w:contextualSpacing/>
      </w:pPr>
      <w:r w:rsidRPr="00D24FB2">
        <w:t>Prototipo</w:t>
      </w:r>
      <w:r w:rsidR="000F6143" w:rsidRPr="00D24FB2">
        <w:t>TecnologiaRaspberry_final.zip (o .rar)</w:t>
      </w:r>
    </w:p>
    <w:p w:rsidR="002D6287" w:rsidRDefault="002D6287" w:rsidP="00C8301A"/>
    <w:p w:rsidR="00935EAF" w:rsidRPr="005F5918" w:rsidRDefault="0013253C">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6" w:name="_Toc450652001"/>
      <w:r w:rsidRPr="00935EAF">
        <w:rPr>
          <w:rFonts w:ascii="Trebuchet MS" w:eastAsia="Times New Roman" w:hAnsi="Trebuchet MS" w:cs="Times New Roman"/>
          <w:color w:val="365F91"/>
        </w:rPr>
        <w:lastRenderedPageBreak/>
        <w:t xml:space="preserve">Requisitos del </w:t>
      </w:r>
      <w:r w:rsidR="00926D88" w:rsidRPr="00935EAF">
        <w:rPr>
          <w:rFonts w:ascii="Trebuchet MS" w:eastAsia="Times New Roman" w:hAnsi="Trebuchet MS" w:cs="Times New Roman"/>
          <w:color w:val="365F91"/>
        </w:rPr>
        <w:t>prototipo a</w:t>
      </w:r>
      <w:r w:rsidRPr="00935EAF">
        <w:rPr>
          <w:rFonts w:ascii="Trebuchet MS" w:eastAsia="Times New Roman" w:hAnsi="Trebuchet MS" w:cs="Times New Roman"/>
          <w:color w:val="365F91"/>
        </w:rPr>
        <w:t xml:space="preserve"> implementar</w:t>
      </w:r>
      <w:bookmarkEnd w:id="6"/>
    </w:p>
    <w:p w:rsidR="008979FB" w:rsidRDefault="00EA26DC" w:rsidP="00EA26DC">
      <w:pPr>
        <w:rPr>
          <w:b/>
        </w:rPr>
      </w:pPr>
      <w:r>
        <w:t>La Universidad de Alcalá está presentando a concurso público el proyecto</w:t>
      </w:r>
      <w:r w:rsidR="008979FB">
        <w:t xml:space="preserve"> </w:t>
      </w:r>
      <w:r w:rsidR="008979FB" w:rsidRPr="00EA26DC">
        <w:rPr>
          <w:b/>
        </w:rPr>
        <w:t>SmartWater</w:t>
      </w:r>
      <w:r w:rsidR="008979FB">
        <w:rPr>
          <w:b/>
        </w:rPr>
        <w:t>.</w:t>
      </w:r>
    </w:p>
    <w:p w:rsidR="008979FB" w:rsidRDefault="008979FB" w:rsidP="008979FB">
      <w:pPr>
        <w:jc w:val="center"/>
        <w:rPr>
          <w:b/>
        </w:rPr>
      </w:pPr>
      <w:r>
        <w:rPr>
          <w:noProof/>
          <w:lang w:eastAsia="es-ES"/>
        </w:rPr>
        <w:drawing>
          <wp:inline distT="0" distB="0" distL="0" distR="0" wp14:anchorId="52371B27" wp14:editId="27197ADD">
            <wp:extent cx="5106915" cy="21526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t="12410" b="30549"/>
                    <a:stretch/>
                  </pic:blipFill>
                  <pic:spPr bwMode="auto">
                    <a:xfrm>
                      <a:off x="0" y="0"/>
                      <a:ext cx="5112409" cy="2154966"/>
                    </a:xfrm>
                    <a:prstGeom prst="rect">
                      <a:avLst/>
                    </a:prstGeom>
                    <a:noFill/>
                    <a:ln>
                      <a:noFill/>
                    </a:ln>
                    <a:extLst>
                      <a:ext uri="{53640926-AAD7-44D8-BBD7-CCE9431645EC}">
                        <a14:shadowObscured xmlns:a14="http://schemas.microsoft.com/office/drawing/2010/main"/>
                      </a:ext>
                    </a:extLst>
                  </pic:spPr>
                </pic:pic>
              </a:graphicData>
            </a:graphic>
          </wp:inline>
        </w:drawing>
      </w:r>
    </w:p>
    <w:p w:rsidR="00EA26DC" w:rsidRDefault="00EA26DC" w:rsidP="00EA26DC">
      <w:r>
        <w:t xml:space="preserve"> “</w:t>
      </w:r>
      <w:r w:rsidRPr="00EA26DC">
        <w:rPr>
          <w:b/>
        </w:rPr>
        <w:t>SmartWater – Fase 1: Desarrollo IoT</w:t>
      </w:r>
      <w:r>
        <w:t>” forma parte del plan de medidas de ahorro y sostenibilidad medioambiental “</w:t>
      </w:r>
      <w:r w:rsidRPr="00EA26DC">
        <w:rPr>
          <w:b/>
        </w:rPr>
        <w:t>SaveTheWater-UAH2020</w:t>
      </w:r>
      <w:r>
        <w:t xml:space="preserve">” para calcular el Balance hídrico medio anual aportado por la lluvia y así evitar desgastar los acuíferos en casos de estrés hídrico. </w:t>
      </w:r>
    </w:p>
    <w:p w:rsidR="00EA26DC" w:rsidRDefault="008979FB" w:rsidP="00961FF8">
      <w:pPr>
        <w:jc w:val="center"/>
      </w:pPr>
      <w:r>
        <w:rPr>
          <w:noProof/>
          <w:lang w:eastAsia="es-ES"/>
        </w:rPr>
        <w:drawing>
          <wp:inline distT="0" distB="0" distL="0" distR="0" wp14:anchorId="178B4602" wp14:editId="55096669">
            <wp:extent cx="4686190" cy="4429125"/>
            <wp:effectExtent l="0" t="0" r="63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2744" t="2231" r="798" b="3435"/>
                    <a:stretch/>
                  </pic:blipFill>
                  <pic:spPr bwMode="auto">
                    <a:xfrm>
                      <a:off x="0" y="0"/>
                      <a:ext cx="4693614" cy="4436141"/>
                    </a:xfrm>
                    <a:prstGeom prst="rect">
                      <a:avLst/>
                    </a:prstGeom>
                    <a:noFill/>
                    <a:ln>
                      <a:noFill/>
                    </a:ln>
                    <a:extLst>
                      <a:ext uri="{53640926-AAD7-44D8-BBD7-CCE9431645EC}">
                        <a14:shadowObscured xmlns:a14="http://schemas.microsoft.com/office/drawing/2010/main"/>
                      </a:ext>
                    </a:extLst>
                  </pic:spPr>
                </pic:pic>
              </a:graphicData>
            </a:graphic>
          </wp:inline>
        </w:drawing>
      </w:r>
    </w:p>
    <w:p w:rsidR="008979FB" w:rsidRDefault="00EA26DC" w:rsidP="00EA26DC">
      <w:r>
        <w:lastRenderedPageBreak/>
        <w:t xml:space="preserve">Esta primera fase del proyecto tiene como objetivo implementar una red de sensores a lo largo del campus externo para monitorizar el caudal del agua en los días de lluvia para obtener una media del caudal exacto. </w:t>
      </w:r>
    </w:p>
    <w:p w:rsidR="008979FB" w:rsidRDefault="00EA26DC" w:rsidP="00EA26DC">
      <w:r>
        <w:t xml:space="preserve">En todos los tejados de todas las facultades se instalarán unas cajas de unas dimensiones y superficies determinadas con una estructura tipo embudo que almacenará el agua de manera temporal hasta que pase por un sensor que mida el caudal del agua. </w:t>
      </w:r>
    </w:p>
    <w:p w:rsidR="00EA26DC" w:rsidRDefault="00EA26DC" w:rsidP="00EA26DC">
      <w:r>
        <w:t>La estructura y el sensor forman parte de otro proyecto interno de la universidad, pero estos sensores enviarán datos a la plataforma IoT que enviará y almacenará los registros en una base de datos común de la universidad para su posterior tratamiento.</w:t>
      </w:r>
    </w:p>
    <w:p w:rsidR="00EA26DC" w:rsidRDefault="00EA26DC" w:rsidP="007D2C0D">
      <w:pPr>
        <w:jc w:val="center"/>
      </w:pPr>
      <w:r>
        <w:object w:dxaOrig="594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77.75pt" o:ole="">
            <v:imagedata r:id="rId13" o:title=""/>
          </v:shape>
          <o:OLEObject Type="Embed" ProgID="Visio.Drawing.15" ShapeID="_x0000_i1025" DrawAspect="Content" ObjectID="_1524404138" r:id="rId14"/>
        </w:object>
      </w:r>
    </w:p>
    <w:p w:rsidR="00EA26DC" w:rsidRDefault="00EA26DC" w:rsidP="00EA26DC">
      <w:r>
        <w:t xml:space="preserve">Por </w:t>
      </w:r>
      <w:r w:rsidR="00193879">
        <w:t>tanto,</w:t>
      </w:r>
      <w:r>
        <w:t xml:space="preserve"> el alcance del proyecto se limita a implementar la parte IoT. </w:t>
      </w:r>
    </w:p>
    <w:p w:rsidR="00EA26DC" w:rsidRDefault="00EA26DC" w:rsidP="00EA26DC">
      <w:r>
        <w:t>Queda fuera del alcance del proyecto:</w:t>
      </w:r>
    </w:p>
    <w:p w:rsidR="00EA26DC" w:rsidRDefault="00EA26DC" w:rsidP="00EA26DC">
      <w:pPr>
        <w:pStyle w:val="Prrafodelista"/>
        <w:numPr>
          <w:ilvl w:val="0"/>
          <w:numId w:val="4"/>
        </w:numPr>
      </w:pPr>
      <w:r>
        <w:t xml:space="preserve">Diseñar e implementar la estructura de recolección del agua </w:t>
      </w:r>
    </w:p>
    <w:p w:rsidR="00EA26DC" w:rsidRDefault="00EA26DC" w:rsidP="00EA26DC">
      <w:pPr>
        <w:pStyle w:val="Prrafodelista"/>
        <w:numPr>
          <w:ilvl w:val="0"/>
          <w:numId w:val="4"/>
        </w:numPr>
      </w:pPr>
      <w:r>
        <w:t>El sensor lo elige la Universidad</w:t>
      </w:r>
    </w:p>
    <w:p w:rsidR="00EA26DC" w:rsidRDefault="00EA26DC" w:rsidP="00EA26DC">
      <w:pPr>
        <w:pStyle w:val="Prrafodelista"/>
        <w:numPr>
          <w:ilvl w:val="0"/>
          <w:numId w:val="4"/>
        </w:numPr>
      </w:pPr>
      <w:r>
        <w:t xml:space="preserve">El procesamiento, estadísticas, etc… forman parte de la Fase 2. Simplemente se implementará una interfaz para ver los datos en tiempo real.  </w:t>
      </w:r>
    </w:p>
    <w:p w:rsidR="00EA26DC" w:rsidRDefault="00EA26DC" w:rsidP="00EA26DC">
      <w:r>
        <w:t xml:space="preserve">A </w:t>
      </w:r>
      <w:r w:rsidR="00193879">
        <w:t>continuación,</w:t>
      </w:r>
      <w:r>
        <w:t xml:space="preserve"> se detallan todos los requisitos:</w:t>
      </w:r>
    </w:p>
    <w:p w:rsidR="00935EAF" w:rsidRPr="00935EAF" w:rsidRDefault="004817B7" w:rsidP="00935EAF">
      <w:pPr>
        <w:pStyle w:val="Ttulo2"/>
        <w:numPr>
          <w:ilvl w:val="1"/>
          <w:numId w:val="9"/>
        </w:numPr>
        <w:rPr>
          <w:rFonts w:ascii="Trebuchet MS" w:hAnsi="Trebuchet MS"/>
          <w:color w:val="4A66AC" w:themeColor="accent1"/>
          <w:sz w:val="26"/>
          <w:szCs w:val="26"/>
        </w:rPr>
      </w:pPr>
      <w:bookmarkStart w:id="7" w:name="_Toc450652002"/>
      <w:r w:rsidRPr="00935EAF">
        <w:rPr>
          <w:rFonts w:ascii="Trebuchet MS" w:hAnsi="Trebuchet MS"/>
          <w:color w:val="4A66AC" w:themeColor="accent1"/>
          <w:sz w:val="26"/>
          <w:szCs w:val="26"/>
        </w:rPr>
        <w:t>Requisitos funcionales</w:t>
      </w:r>
      <w:bookmarkEnd w:id="7"/>
    </w:p>
    <w:p w:rsidR="00BB6106" w:rsidRPr="00935EAF" w:rsidRDefault="00BB6106" w:rsidP="005703EB">
      <w:r w:rsidRPr="00935EAF">
        <w:t>Los requisitos funcionales deben ser los mismos para las dos implementaciones.</w:t>
      </w:r>
    </w:p>
    <w:p w:rsidR="00BB6106" w:rsidRPr="00935EAF" w:rsidRDefault="00BB6106" w:rsidP="005703EB">
      <w:r w:rsidRPr="00935EAF">
        <w:t>En la siguiente tabla se indicará el catálogo de requ</w:t>
      </w:r>
      <w:r w:rsidR="005F5918">
        <w:t>isitos funcionales del sistema.</w:t>
      </w:r>
    </w:p>
    <w:tbl>
      <w:tblPr>
        <w:tblStyle w:val="Tabladecuadrcula5oscura-nfasis5"/>
        <w:tblW w:w="0" w:type="auto"/>
        <w:tblLook w:val="04A0" w:firstRow="1" w:lastRow="0" w:firstColumn="1" w:lastColumn="0" w:noHBand="0" w:noVBand="1"/>
      </w:tblPr>
      <w:tblGrid>
        <w:gridCol w:w="1032"/>
        <w:gridCol w:w="7648"/>
      </w:tblGrid>
      <w:tr w:rsidR="002D7493" w:rsidRPr="00935EAF" w:rsidTr="00C00B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auto"/>
          </w:tcPr>
          <w:p w:rsidR="002D7493" w:rsidRPr="00935EAF" w:rsidRDefault="002D7493" w:rsidP="00424ACF">
            <w:pPr>
              <w:jc w:val="center"/>
              <w:rPr>
                <w:b w:val="0"/>
              </w:rPr>
            </w:pPr>
          </w:p>
        </w:tc>
        <w:tc>
          <w:tcPr>
            <w:tcW w:w="7648" w:type="dxa"/>
            <w:shd w:val="clear" w:color="auto" w:fill="auto"/>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C00B65">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R</w:t>
            </w:r>
            <w:r>
              <w:t>equisitos F</w:t>
            </w:r>
            <w:r w:rsidRPr="005E07FB">
              <w:t xml:space="preserve">uncionales </w:t>
            </w:r>
            <w:r>
              <w:t>Muestreo</w:t>
            </w:r>
            <w:r w:rsidRPr="005E07FB">
              <w:t xml:space="preserve"> de Datos</w:t>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1</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Se debe crear una página web, en la que se muestre la información recogida</w:t>
            </w:r>
            <w:r w:rsidR="004D50DF">
              <w:rPr>
                <w:rFonts w:eastAsia="Times New Roman"/>
                <w:lang w:eastAsia="es-ES"/>
              </w:rPr>
              <w:t>.</w:t>
            </w:r>
          </w:p>
        </w:tc>
      </w:tr>
      <w:tr w:rsidR="002D7493" w:rsidRPr="00935EAF" w:rsidTr="00C00B65">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2</w:t>
            </w:r>
          </w:p>
        </w:tc>
        <w:tc>
          <w:tcPr>
            <w:tcW w:w="7648" w:type="dxa"/>
          </w:tcPr>
          <w:p w:rsidR="002D7493" w:rsidRPr="00935EAF" w:rsidRDefault="002D7493" w:rsidP="002D7493">
            <w:pPr>
              <w:cnfStyle w:val="000000000000" w:firstRow="0" w:lastRow="0" w:firstColumn="0" w:lastColumn="0" w:oddVBand="0" w:evenVBand="0" w:oddHBand="0" w:evenHBand="0" w:firstRowFirstColumn="0" w:firstRowLastColumn="0" w:lastRowFirstColumn="0" w:lastRowLastColumn="0"/>
            </w:pPr>
            <w:r>
              <w:t>Los datos deben ser mostrados g</w:t>
            </w:r>
            <w:r w:rsidR="005B5F94">
              <w:t>ráficamente en un diagrama de lí</w:t>
            </w:r>
            <w:r w:rsidR="004D50DF">
              <w:t>neas.</w:t>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Los diagramas deben de mostrar los datos recogidos por cada tecnología de forma separada.</w:t>
            </w:r>
          </w:p>
        </w:tc>
        <w:bookmarkStart w:id="8" w:name="_GoBack"/>
        <w:bookmarkEnd w:id="8"/>
      </w:tr>
      <w:tr w:rsidR="002D7493" w:rsidRPr="00935EAF" w:rsidTr="00C00B65">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4</w:t>
            </w:r>
          </w:p>
        </w:tc>
        <w:tc>
          <w:tcPr>
            <w:tcW w:w="7648" w:type="dxa"/>
          </w:tcPr>
          <w:p w:rsidR="002D7493" w:rsidRPr="00935EAF" w:rsidRDefault="002D7493" w:rsidP="00424ACF">
            <w:pPr>
              <w:cnfStyle w:val="000000000000" w:firstRow="0" w:lastRow="0" w:firstColumn="0" w:lastColumn="0" w:oddVBand="0" w:evenVBand="0" w:oddHBand="0" w:evenHBand="0" w:firstRowFirstColumn="0" w:firstRowLastColumn="0" w:lastRowFirstColumn="0" w:lastRowLastColumn="0"/>
            </w:pPr>
            <w:r>
              <w:t>El color azul ref</w:t>
            </w:r>
            <w:r w:rsidR="005B5F94">
              <w:t>lejara los datos recogidos por A</w:t>
            </w:r>
            <w:r>
              <w:t xml:space="preserve">rduino, mientras que el color rosa reflejara los datos recogidos por Rapsberry. </w:t>
            </w:r>
          </w:p>
        </w:tc>
      </w:tr>
    </w:tbl>
    <w:p w:rsidR="00BB6106" w:rsidRDefault="00BB6106" w:rsidP="005703EB"/>
    <w:p w:rsidR="00935EAF" w:rsidRPr="00935EAF" w:rsidRDefault="004817B7" w:rsidP="00935EAF">
      <w:pPr>
        <w:pStyle w:val="Ttulo2"/>
        <w:numPr>
          <w:ilvl w:val="1"/>
          <w:numId w:val="9"/>
        </w:numPr>
        <w:rPr>
          <w:rFonts w:ascii="Trebuchet MS" w:hAnsi="Trebuchet MS"/>
          <w:color w:val="4A66AC" w:themeColor="accent1"/>
          <w:sz w:val="26"/>
          <w:szCs w:val="26"/>
        </w:rPr>
      </w:pPr>
      <w:bookmarkStart w:id="9" w:name="_Toc450652003"/>
      <w:r w:rsidRPr="00935EAF">
        <w:rPr>
          <w:rFonts w:ascii="Trebuchet MS" w:hAnsi="Trebuchet MS"/>
          <w:color w:val="4A66AC" w:themeColor="accent1"/>
          <w:sz w:val="26"/>
          <w:szCs w:val="26"/>
        </w:rPr>
        <w:t>requisitos</w:t>
      </w:r>
      <w:r w:rsidR="008979FB">
        <w:rPr>
          <w:rFonts w:ascii="Trebuchet MS" w:hAnsi="Trebuchet MS"/>
          <w:color w:val="4A66AC" w:themeColor="accent1"/>
          <w:sz w:val="26"/>
          <w:szCs w:val="26"/>
        </w:rPr>
        <w:t xml:space="preserve"> no funcionales</w:t>
      </w:r>
      <w:bookmarkEnd w:id="9"/>
    </w:p>
    <w:p w:rsidR="002D7493" w:rsidRPr="00935EAF" w:rsidRDefault="008979FB" w:rsidP="004817B7">
      <w:r>
        <w:t>L</w:t>
      </w:r>
      <w:r w:rsidR="004817B7" w:rsidRPr="00935EAF">
        <w:t>a siguiente tabla se indicará el catálogo de requisi</w:t>
      </w:r>
      <w:r w:rsidR="005F5918">
        <w:t>tos no funcionales del sistema.</w:t>
      </w:r>
    </w:p>
    <w:tbl>
      <w:tblPr>
        <w:tblStyle w:val="Tabladecuadrcula5oscura-nfasis5"/>
        <w:tblW w:w="0" w:type="auto"/>
        <w:tblLook w:val="04A0" w:firstRow="1" w:lastRow="0" w:firstColumn="1" w:lastColumn="0" w:noHBand="0" w:noVBand="1"/>
      </w:tblPr>
      <w:tblGrid>
        <w:gridCol w:w="1153"/>
        <w:gridCol w:w="7567"/>
      </w:tblGrid>
      <w:tr w:rsidR="002D7493" w:rsidRPr="00935EAF" w:rsidTr="00C00B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auto"/>
          </w:tcPr>
          <w:p w:rsidR="002D7493" w:rsidRPr="00935EAF" w:rsidRDefault="002D7493" w:rsidP="00424ACF">
            <w:pPr>
              <w:jc w:val="center"/>
              <w:rPr>
                <w:b w:val="0"/>
              </w:rPr>
            </w:pPr>
          </w:p>
        </w:tc>
        <w:tc>
          <w:tcPr>
            <w:tcW w:w="7648" w:type="dxa"/>
            <w:shd w:val="clear" w:color="auto" w:fill="auto"/>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C00B65">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 xml:space="preserve">Requisitos </w:t>
            </w:r>
            <w:r>
              <w:t xml:space="preserve">No </w:t>
            </w:r>
            <w:r w:rsidRPr="005E07FB">
              <w:t>Funcionales Placa</w:t>
            </w:r>
            <w:r>
              <w:t>s</w:t>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w:t>
            </w:r>
            <w:r w:rsidRPr="00935EAF">
              <w:t>01</w:t>
            </w:r>
          </w:p>
        </w:tc>
        <w:tc>
          <w:tcPr>
            <w:tcW w:w="7648" w:type="dxa"/>
          </w:tcPr>
          <w:p w:rsidR="002D7493" w:rsidRPr="00935EAF" w:rsidRDefault="002D7493" w:rsidP="00424ACF">
            <w:pPr>
              <w:cnfStyle w:val="000000100000" w:firstRow="0" w:lastRow="0" w:firstColumn="0" w:lastColumn="0" w:oddVBand="0" w:evenVBand="0" w:oddHBand="1" w:evenHBand="0" w:firstRowFirstColumn="0" w:firstRowLastColumn="0" w:lastRowFirstColumn="0" w:lastRowLastColumn="0"/>
            </w:pPr>
            <w:r>
              <w:t>Conectividad Ethernet vía cable Ethernet UTP</w:t>
            </w:r>
            <w:r w:rsidR="004D50DF">
              <w:t>.</w:t>
            </w:r>
          </w:p>
        </w:tc>
      </w:tr>
      <w:tr w:rsidR="002D7493" w:rsidRPr="00935EAF" w:rsidTr="00C00B65">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Conexión con</w:t>
            </w:r>
            <w:r w:rsidR="004D50DF">
              <w:t xml:space="preserve">stante </w:t>
            </w:r>
            <w:r>
              <w:t>a la corriente</w:t>
            </w:r>
            <w:r w:rsidR="004D50DF">
              <w:t>.</w:t>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auto"/>
          </w:tcPr>
          <w:p w:rsidR="002D7493" w:rsidRPr="00935EAF" w:rsidRDefault="002D7493" w:rsidP="00424ACF">
            <w:pPr>
              <w:jc w:val="center"/>
            </w:pPr>
          </w:p>
        </w:tc>
        <w:tc>
          <w:tcPr>
            <w:tcW w:w="7648" w:type="dxa"/>
            <w:shd w:val="clear" w:color="auto" w:fill="auto"/>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r w:rsidR="002D7493" w:rsidRPr="00935EAF" w:rsidTr="00C00B65">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2D7493">
            <w:pPr>
              <w:jc w:val="center"/>
            </w:pPr>
            <w:r w:rsidRPr="005E07FB">
              <w:t xml:space="preserve">Requisitos </w:t>
            </w:r>
            <w:r>
              <w:t>No F</w:t>
            </w:r>
            <w:r w:rsidRPr="005E07FB">
              <w:t>uncionales Recolección de Datos</w:t>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1</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lenguaje de programación debe de ser C++</w:t>
            </w:r>
            <w:r w:rsidR="003218ED">
              <w:t xml:space="preserve"> /Phyton</w:t>
            </w:r>
            <w:r w:rsidR="004D50DF">
              <w:t>.</w:t>
            </w:r>
          </w:p>
        </w:tc>
      </w:tr>
      <w:tr w:rsidR="002D7493" w:rsidRPr="00935EAF" w:rsidTr="00C00B65">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recolectados en Litros/hora</w:t>
            </w:r>
            <w:r w:rsidR="004D50DF">
              <w:t>.</w:t>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retardo de la recolección de datos debe ser de 1 segundo</w:t>
            </w:r>
            <w:r w:rsidR="004D50DF">
              <w:t>.</w:t>
            </w:r>
          </w:p>
        </w:tc>
      </w:tr>
      <w:tr w:rsidR="002D7493" w:rsidRPr="00935EAF" w:rsidTr="00C00B65">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4</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agrupados en una base de datos estructurada.</w:t>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5</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Cada ob</w:t>
            </w:r>
            <w:r w:rsidR="005B5F94">
              <w:rPr>
                <w:rFonts w:eastAsia="Times New Roman"/>
                <w:lang w:eastAsia="es-ES"/>
              </w:rPr>
              <w:t>servación contendrá el origen (Arduino o R</w:t>
            </w:r>
            <w:r>
              <w:rPr>
                <w:rFonts w:eastAsia="Times New Roman"/>
                <w:lang w:eastAsia="es-ES"/>
              </w:rPr>
              <w:t>apsbe</w:t>
            </w:r>
            <w:r w:rsidR="005B5F94">
              <w:rPr>
                <w:rFonts w:eastAsia="Times New Roman"/>
                <w:lang w:eastAsia="es-ES"/>
              </w:rPr>
              <w:t xml:space="preserve">rry), la medida, un id único y </w:t>
            </w:r>
            <w:r>
              <w:rPr>
                <w:rFonts w:eastAsia="Times New Roman"/>
                <w:lang w:eastAsia="es-ES"/>
              </w:rPr>
              <w:t>la hora en la que fueron recogidos.</w:t>
            </w:r>
            <w:r w:rsidRPr="00E95D6C">
              <w:rPr>
                <w:rFonts w:eastAsia="Times New Roman"/>
                <w:lang w:eastAsia="es-ES"/>
              </w:rPr>
              <w:t xml:space="preserve"> </w:t>
            </w:r>
          </w:p>
        </w:tc>
      </w:tr>
      <w:tr w:rsidR="002D7493" w:rsidRPr="00935EAF" w:rsidTr="00C00B65">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6</w:t>
            </w:r>
          </w:p>
        </w:tc>
        <w:tc>
          <w:tcPr>
            <w:tcW w:w="7648" w:type="dxa"/>
          </w:tcPr>
          <w:p w:rsidR="002D7493" w:rsidRDefault="002D7493" w:rsidP="00424ACF">
            <w:pPr>
              <w:tabs>
                <w:tab w:val="left" w:pos="5340"/>
              </w:tabs>
              <w:cnfStyle w:val="000000000000" w:firstRow="0" w:lastRow="0" w:firstColumn="0" w:lastColumn="0" w:oddVBand="0" w:evenVBand="0" w:oddHBand="0" w:evenHBand="0" w:firstRowFirstColumn="0" w:firstRowLastColumn="0" w:lastRowFirstColumn="0" w:lastRowLastColumn="0"/>
              <w:rPr>
                <w:rFonts w:eastAsia="Times New Roman"/>
                <w:lang w:eastAsia="es-ES"/>
              </w:rPr>
            </w:pPr>
            <w:r w:rsidRPr="00E95D6C">
              <w:rPr>
                <w:rFonts w:eastAsia="Times New Roman"/>
                <w:lang w:eastAsia="es-ES"/>
              </w:rPr>
              <w:t xml:space="preserve">Los datos </w:t>
            </w:r>
            <w:r>
              <w:rPr>
                <w:rFonts w:eastAsia="Times New Roman"/>
                <w:lang w:eastAsia="es-ES"/>
              </w:rPr>
              <w:t>han de ser</w:t>
            </w:r>
            <w:r w:rsidRPr="00E95D6C">
              <w:rPr>
                <w:rFonts w:eastAsia="Times New Roman"/>
                <w:lang w:eastAsia="es-ES"/>
              </w:rPr>
              <w:t xml:space="preserve"> almacena</w:t>
            </w:r>
            <w:r>
              <w:rPr>
                <w:rFonts w:eastAsia="Times New Roman"/>
                <w:lang w:eastAsia="es-ES"/>
              </w:rPr>
              <w:t>dos</w:t>
            </w:r>
            <w:r w:rsidRPr="00E95D6C">
              <w:rPr>
                <w:rFonts w:eastAsia="Times New Roman"/>
                <w:lang w:eastAsia="es-ES"/>
              </w:rPr>
              <w:t xml:space="preserve"> de forma eficiente y segura.</w:t>
            </w:r>
            <w:r>
              <w:rPr>
                <w:rFonts w:eastAsia="Times New Roman"/>
                <w:lang w:eastAsia="es-ES"/>
              </w:rPr>
              <w:tab/>
            </w:r>
          </w:p>
        </w:tc>
      </w:tr>
      <w:tr w:rsidR="002D7493" w:rsidRPr="00935EAF"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auto"/>
          </w:tcPr>
          <w:p w:rsidR="002D7493" w:rsidRPr="00935EAF" w:rsidRDefault="002D7493" w:rsidP="00424ACF">
            <w:pPr>
              <w:jc w:val="center"/>
            </w:pPr>
          </w:p>
        </w:tc>
        <w:tc>
          <w:tcPr>
            <w:tcW w:w="7648" w:type="dxa"/>
            <w:shd w:val="clear" w:color="auto" w:fill="auto"/>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bl>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10" w:name="_Toc450652004"/>
      <w:r w:rsidRPr="00935EAF">
        <w:rPr>
          <w:rFonts w:ascii="Trebuchet MS" w:eastAsia="Times New Roman" w:hAnsi="Trebuchet MS" w:cs="Times New Roman"/>
          <w:color w:val="365F91"/>
        </w:rPr>
        <w:t>Criterios de comparación</w:t>
      </w:r>
      <w:r w:rsidR="00BB6106" w:rsidRPr="00935EAF">
        <w:rPr>
          <w:rFonts w:ascii="Trebuchet MS" w:eastAsia="Times New Roman" w:hAnsi="Trebuchet MS" w:cs="Times New Roman"/>
          <w:color w:val="365F91"/>
        </w:rPr>
        <w:t xml:space="preserve"> en la implementación</w:t>
      </w:r>
      <w:bookmarkEnd w:id="10"/>
    </w:p>
    <w:p w:rsidR="00BB6106" w:rsidRPr="00935EAF" w:rsidRDefault="00BB6106" w:rsidP="00C237AF">
      <w:r w:rsidRPr="00935EAF">
        <w:t>En el trabajo TG2 se definieron criterios de comparación de las dos tecnologías a nivel teórico.</w:t>
      </w:r>
    </w:p>
    <w:p w:rsidR="00CB7B13" w:rsidRPr="00935EAF" w:rsidRDefault="00BB6106" w:rsidP="00C237AF">
      <w:r w:rsidRPr="00935EAF">
        <w:t xml:space="preserve">En este trabajo </w:t>
      </w:r>
      <w:r w:rsidR="000E5C77">
        <w:t>se definen</w:t>
      </w:r>
      <w:r w:rsidRPr="00935EAF">
        <w:t xml:space="preserve"> criterios para la comparación de la implementación de las tecnologías</w:t>
      </w:r>
      <w:r w:rsidR="00CB7B13" w:rsidRPr="00935EAF">
        <w:t xml:space="preserve"> en la construcción del </w:t>
      </w:r>
      <w:r w:rsidR="004817B7" w:rsidRPr="00935EAF">
        <w:t xml:space="preserve">prototipo de </w:t>
      </w:r>
      <w:r w:rsidR="00CB7B13" w:rsidRPr="00935EAF">
        <w:t xml:space="preserve">sistema </w:t>
      </w:r>
      <w:r w:rsidR="004817B7" w:rsidRPr="00935EAF">
        <w:t>de ejemplo, cuyos requisitos son los est</w:t>
      </w:r>
      <w:r w:rsidR="00CB7B13" w:rsidRPr="00935EAF">
        <w:t>ablecido</w:t>
      </w:r>
      <w:r w:rsidR="004817B7" w:rsidRPr="00935EAF">
        <w:t>s</w:t>
      </w:r>
      <w:r w:rsidR="00CB7B13" w:rsidRPr="00935EAF">
        <w:t xml:space="preserve"> en el apartado 2.</w:t>
      </w:r>
    </w:p>
    <w:p w:rsidR="00CD26E4" w:rsidRDefault="007928AD" w:rsidP="00935EAF">
      <w:pPr>
        <w:pStyle w:val="Ttulo2"/>
        <w:numPr>
          <w:ilvl w:val="1"/>
          <w:numId w:val="9"/>
        </w:numPr>
        <w:rPr>
          <w:rFonts w:ascii="Trebuchet MS" w:hAnsi="Trebuchet MS"/>
          <w:color w:val="4A66AC" w:themeColor="accent1"/>
          <w:sz w:val="26"/>
          <w:szCs w:val="26"/>
        </w:rPr>
      </w:pPr>
      <w:bookmarkStart w:id="11" w:name="_Toc450652005"/>
      <w:r w:rsidRPr="00935EAF">
        <w:rPr>
          <w:rFonts w:ascii="Trebuchet MS" w:hAnsi="Trebuchet MS"/>
          <w:color w:val="4A66AC" w:themeColor="accent1"/>
          <w:sz w:val="26"/>
          <w:szCs w:val="26"/>
        </w:rPr>
        <w:t>C</w:t>
      </w:r>
      <w:r w:rsidR="00CB7B13" w:rsidRPr="00935EAF">
        <w:rPr>
          <w:rFonts w:ascii="Trebuchet MS" w:hAnsi="Trebuchet MS"/>
          <w:color w:val="4A66AC" w:themeColor="accent1"/>
          <w:sz w:val="26"/>
          <w:szCs w:val="26"/>
        </w:rPr>
        <w:t xml:space="preserve">riterio 1: </w:t>
      </w:r>
      <w:r w:rsidR="00CD26E4">
        <w:rPr>
          <w:rFonts w:ascii="Trebuchet MS" w:hAnsi="Trebuchet MS"/>
          <w:color w:val="4A66AC" w:themeColor="accent1"/>
          <w:sz w:val="26"/>
          <w:szCs w:val="26"/>
        </w:rPr>
        <w:t>Documentación</w:t>
      </w:r>
      <w:bookmarkEnd w:id="11"/>
      <w:r w:rsidR="00CD26E4">
        <w:rPr>
          <w:rFonts w:ascii="Trebuchet MS" w:hAnsi="Trebuchet MS"/>
          <w:color w:val="4A66AC" w:themeColor="accent1"/>
          <w:sz w:val="26"/>
          <w:szCs w:val="26"/>
        </w:rPr>
        <w:t xml:space="preserve"> </w:t>
      </w:r>
    </w:p>
    <w:p w:rsidR="00CD26E4" w:rsidRPr="00935EAF" w:rsidRDefault="00CD26E4" w:rsidP="00CD26E4">
      <w:pPr>
        <w:ind w:left="360"/>
      </w:pPr>
      <w:r w:rsidRPr="00CD26E4">
        <w:rPr>
          <w:b/>
        </w:rPr>
        <w:t>Nombre del criterio:</w:t>
      </w:r>
      <w:r w:rsidRPr="00935EAF">
        <w:t xml:space="preserve"> </w:t>
      </w:r>
      <w:r>
        <w:t>Documentación.</w:t>
      </w:r>
    </w:p>
    <w:p w:rsidR="00CD26E4" w:rsidRPr="00935EAF" w:rsidRDefault="00CD26E4" w:rsidP="00CD26E4">
      <w:pPr>
        <w:ind w:left="360"/>
      </w:pPr>
      <w:r w:rsidRPr="00CD26E4">
        <w:rPr>
          <w:b/>
        </w:rPr>
        <w:t>Descripción:</w:t>
      </w:r>
      <w:r w:rsidRPr="00935EAF">
        <w:t xml:space="preserve"> </w:t>
      </w:r>
      <w:r>
        <w:t>Documentación encontrada para el desarrollo de la actividad</w:t>
      </w:r>
      <w:r w:rsidR="00362DF3">
        <w:t>.</w:t>
      </w:r>
    </w:p>
    <w:p w:rsidR="00CD26E4" w:rsidRPr="00935EAF" w:rsidRDefault="00CD26E4" w:rsidP="00CD26E4">
      <w:pPr>
        <w:ind w:left="360"/>
      </w:pPr>
      <w:r w:rsidRPr="00CD26E4">
        <w:rPr>
          <w:b/>
        </w:rPr>
        <w:t>Tipo de valor:</w:t>
      </w:r>
      <w:r w:rsidRPr="00935EAF">
        <w:t xml:space="preserve"> Numérico (</w:t>
      </w:r>
      <w:r>
        <w:t>unidades</w:t>
      </w:r>
      <w:r w:rsidRPr="00935EAF">
        <w:t>).</w:t>
      </w:r>
    </w:p>
    <w:p w:rsidR="00CD26E4" w:rsidRPr="00CD26E4" w:rsidRDefault="00CD26E4" w:rsidP="00CD26E4"/>
    <w:p w:rsidR="00935EAF" w:rsidRPr="00935EAF" w:rsidRDefault="00CD26E4" w:rsidP="00935EAF">
      <w:pPr>
        <w:pStyle w:val="Ttulo2"/>
        <w:numPr>
          <w:ilvl w:val="1"/>
          <w:numId w:val="9"/>
        </w:numPr>
        <w:rPr>
          <w:rFonts w:ascii="Trebuchet MS" w:hAnsi="Trebuchet MS"/>
          <w:color w:val="4A66AC" w:themeColor="accent1"/>
          <w:sz w:val="26"/>
          <w:szCs w:val="26"/>
        </w:rPr>
      </w:pPr>
      <w:bookmarkStart w:id="12" w:name="_Toc450652006"/>
      <w:r>
        <w:rPr>
          <w:rFonts w:ascii="Trebuchet MS" w:hAnsi="Trebuchet MS"/>
          <w:color w:val="4A66AC" w:themeColor="accent1"/>
          <w:sz w:val="26"/>
          <w:szCs w:val="26"/>
        </w:rPr>
        <w:t xml:space="preserve">Criterio 2: </w:t>
      </w:r>
      <w:r w:rsidR="00273F3D">
        <w:rPr>
          <w:rFonts w:ascii="Trebuchet MS" w:hAnsi="Trebuchet MS"/>
          <w:color w:val="4A66AC" w:themeColor="accent1"/>
          <w:sz w:val="26"/>
          <w:szCs w:val="26"/>
        </w:rPr>
        <w:t>H</w:t>
      </w:r>
      <w:r w:rsidR="000E5C77">
        <w:rPr>
          <w:rFonts w:ascii="Trebuchet MS" w:hAnsi="Trebuchet MS"/>
          <w:color w:val="4A66AC" w:themeColor="accent1"/>
          <w:sz w:val="26"/>
          <w:szCs w:val="26"/>
        </w:rPr>
        <w:t>oras empleadas en el desarrollo del sistema</w:t>
      </w:r>
      <w:bookmarkEnd w:id="12"/>
      <w:r w:rsidR="000E5C77" w:rsidRPr="00935EAF">
        <w:rPr>
          <w:rFonts w:ascii="Trebuchet MS" w:hAnsi="Trebuchet MS"/>
          <w:color w:val="4A66AC" w:themeColor="accent1"/>
          <w:sz w:val="26"/>
          <w:szCs w:val="26"/>
        </w:rPr>
        <w:t xml:space="preserve"> </w:t>
      </w:r>
    </w:p>
    <w:p w:rsidR="008479B2" w:rsidRPr="00935EAF" w:rsidRDefault="00CB7B13" w:rsidP="00CD26E4">
      <w:pPr>
        <w:ind w:left="360"/>
      </w:pPr>
      <w:r w:rsidRPr="000E5C77">
        <w:rPr>
          <w:b/>
        </w:rPr>
        <w:t>Nombre del criterio:</w:t>
      </w:r>
      <w:r w:rsidRPr="00935EAF">
        <w:t xml:space="preserve"> </w:t>
      </w:r>
      <w:r w:rsidR="000E5C77">
        <w:t>Horas empleadas en el desarrollo del</w:t>
      </w:r>
      <w:r w:rsidRPr="00935EAF">
        <w:t xml:space="preserve"> sistema</w:t>
      </w:r>
      <w:r w:rsidR="001A45FA" w:rsidRPr="00935EAF">
        <w:t>.</w:t>
      </w:r>
    </w:p>
    <w:p w:rsidR="008479B2" w:rsidRPr="00935EAF" w:rsidRDefault="008479B2" w:rsidP="00CD26E4">
      <w:pPr>
        <w:ind w:left="360"/>
      </w:pPr>
      <w:r w:rsidRPr="000E5C77">
        <w:rPr>
          <w:b/>
        </w:rPr>
        <w:t>Descripción:</w:t>
      </w:r>
      <w:r w:rsidR="001A45FA" w:rsidRPr="00935EAF">
        <w:t xml:space="preserve"> </w:t>
      </w:r>
      <w:r w:rsidR="00CB7B13" w:rsidRPr="00935EAF">
        <w:t xml:space="preserve">Horas invertidas en la creación del diagrama de clases utilizando el editor de la </w:t>
      </w:r>
      <w:r w:rsidR="001A45FA" w:rsidRPr="00935EAF">
        <w:t>herramienta.</w:t>
      </w:r>
    </w:p>
    <w:p w:rsidR="008479B2" w:rsidRDefault="008479B2" w:rsidP="00CD26E4">
      <w:pPr>
        <w:ind w:left="360"/>
      </w:pPr>
      <w:r w:rsidRPr="000E5C77">
        <w:rPr>
          <w:b/>
        </w:rPr>
        <w:t>Tipo de valor:</w:t>
      </w:r>
      <w:r w:rsidR="00CB7B13" w:rsidRPr="00935EAF">
        <w:t xml:space="preserve"> Numérico</w:t>
      </w:r>
      <w:r w:rsidR="004817B7" w:rsidRPr="00935EAF">
        <w:t xml:space="preserve"> (horas)</w:t>
      </w:r>
      <w:r w:rsidR="001A45FA" w:rsidRPr="00935EAF">
        <w:t>.</w:t>
      </w:r>
    </w:p>
    <w:p w:rsidR="00CD26E4" w:rsidRPr="00935EAF" w:rsidRDefault="00CD26E4" w:rsidP="00CD26E4">
      <w:pPr>
        <w:ind w:left="360"/>
      </w:pP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3" w:name="_Toc450652007"/>
      <w:r w:rsidRPr="00935EAF">
        <w:rPr>
          <w:rFonts w:ascii="Trebuchet MS" w:hAnsi="Trebuchet MS"/>
          <w:color w:val="4A66AC" w:themeColor="accent1"/>
          <w:sz w:val="26"/>
          <w:szCs w:val="26"/>
        </w:rPr>
        <w:lastRenderedPageBreak/>
        <w:t>C</w:t>
      </w:r>
      <w:r w:rsidR="00133D83">
        <w:rPr>
          <w:rFonts w:ascii="Trebuchet MS" w:hAnsi="Trebuchet MS"/>
          <w:color w:val="4A66AC" w:themeColor="accent1"/>
          <w:sz w:val="26"/>
          <w:szCs w:val="26"/>
        </w:rPr>
        <w:t>riterio 3</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Líneas de código</w:t>
      </w:r>
      <w:bookmarkEnd w:id="13"/>
      <w:r>
        <w:rPr>
          <w:rFonts w:ascii="Trebuchet MS" w:hAnsi="Trebuchet MS"/>
          <w:color w:val="4A66AC" w:themeColor="accent1"/>
          <w:sz w:val="26"/>
          <w:szCs w:val="26"/>
        </w:rPr>
        <w:t xml:space="preserve"> </w:t>
      </w:r>
    </w:p>
    <w:p w:rsidR="000E5C77" w:rsidRPr="00935EAF" w:rsidRDefault="000E5C77" w:rsidP="000E5C77">
      <w:pPr>
        <w:ind w:left="360"/>
      </w:pPr>
      <w:r w:rsidRPr="000E5C77">
        <w:rPr>
          <w:b/>
        </w:rPr>
        <w:t>Nombre del criterio:</w:t>
      </w:r>
      <w:r w:rsidRPr="00935EAF">
        <w:t xml:space="preserve"> </w:t>
      </w:r>
      <w:r>
        <w:t>Líneas de código</w:t>
      </w:r>
      <w:r w:rsidRPr="00935EAF">
        <w:t>.</w:t>
      </w:r>
    </w:p>
    <w:p w:rsidR="000E5C77" w:rsidRPr="00935EAF" w:rsidRDefault="000E5C77" w:rsidP="000E5C77">
      <w:pPr>
        <w:ind w:left="360"/>
      </w:pPr>
      <w:r w:rsidRPr="000E5C77">
        <w:rPr>
          <w:b/>
        </w:rPr>
        <w:t>Descripción:</w:t>
      </w:r>
      <w:r w:rsidRPr="00935EAF">
        <w:t xml:space="preserve"> </w:t>
      </w:r>
      <w:r w:rsidR="00424ACF">
        <w:t>Nú</w:t>
      </w:r>
      <w:r>
        <w:t>mero de líneas que componen el código.</w:t>
      </w:r>
    </w:p>
    <w:p w:rsidR="000E5C77" w:rsidRPr="00935EAF" w:rsidRDefault="000E5C77" w:rsidP="000E5C77">
      <w:pPr>
        <w:ind w:left="360"/>
      </w:pPr>
      <w:r w:rsidRPr="000E5C77">
        <w:rPr>
          <w:b/>
        </w:rPr>
        <w:t>Tipo de valor:</w:t>
      </w:r>
      <w:r w:rsidRPr="00935EAF">
        <w:t xml:space="preserve"> Numérico (</w:t>
      </w:r>
      <w:r>
        <w:t>línea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4" w:name="_Toc450652008"/>
      <w:r w:rsidRPr="00935EAF">
        <w:rPr>
          <w:rFonts w:ascii="Trebuchet MS" w:hAnsi="Trebuchet MS"/>
          <w:color w:val="4A66AC" w:themeColor="accent1"/>
          <w:sz w:val="26"/>
          <w:szCs w:val="26"/>
        </w:rPr>
        <w:t xml:space="preserve">Criterio </w:t>
      </w:r>
      <w:r w:rsidR="00133D83">
        <w:rPr>
          <w:rFonts w:ascii="Trebuchet MS" w:hAnsi="Trebuchet MS"/>
          <w:color w:val="4A66AC" w:themeColor="accent1"/>
          <w:sz w:val="26"/>
          <w:szCs w:val="26"/>
        </w:rPr>
        <w:t>4</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Peso del programa</w:t>
      </w:r>
      <w:bookmarkEnd w:id="14"/>
    </w:p>
    <w:p w:rsidR="000E5C77" w:rsidRPr="00935EAF" w:rsidRDefault="000E5C77" w:rsidP="000E5C77">
      <w:pPr>
        <w:ind w:left="360"/>
      </w:pPr>
      <w:r w:rsidRPr="000E5C77">
        <w:rPr>
          <w:b/>
        </w:rPr>
        <w:t>Nombre del criterio:</w:t>
      </w:r>
      <w:r w:rsidRPr="00935EAF">
        <w:t xml:space="preserve"> </w:t>
      </w:r>
      <w:r>
        <w:t>Peso del programa</w:t>
      </w:r>
      <w:r w:rsidRPr="00935EAF">
        <w:t>.</w:t>
      </w:r>
    </w:p>
    <w:p w:rsidR="000E5C77" w:rsidRPr="00935EAF" w:rsidRDefault="000E5C77" w:rsidP="000E5C77">
      <w:pPr>
        <w:ind w:left="360"/>
      </w:pPr>
      <w:r w:rsidRPr="000E5C77">
        <w:rPr>
          <w:b/>
        </w:rPr>
        <w:t>Descripción:</w:t>
      </w:r>
      <w:r w:rsidRPr="00935EAF">
        <w:t xml:space="preserve"> </w:t>
      </w:r>
      <w:r>
        <w:t xml:space="preserve">Peso del programa en función de espacio. </w:t>
      </w:r>
    </w:p>
    <w:p w:rsidR="000E5C77" w:rsidRDefault="000E5C77" w:rsidP="000E5C77">
      <w:pPr>
        <w:ind w:left="360"/>
      </w:pPr>
      <w:r w:rsidRPr="000E5C77">
        <w:rPr>
          <w:b/>
        </w:rPr>
        <w:t>Tipo de valor:</w:t>
      </w:r>
      <w:r w:rsidRPr="00935EAF">
        <w:t xml:space="preserve"> Numérico (</w:t>
      </w:r>
      <w:r>
        <w:t>Kbyte</w:t>
      </w:r>
      <w:r w:rsidRPr="00935EAF">
        <w:t>).</w:t>
      </w:r>
    </w:p>
    <w:p w:rsidR="00F92F05" w:rsidRDefault="00F92F05" w:rsidP="000E5C77">
      <w:pPr>
        <w:ind w:left="360"/>
      </w:pPr>
    </w:p>
    <w:p w:rsidR="00F92F05" w:rsidRDefault="00F92F05" w:rsidP="00F92F05">
      <w:pPr>
        <w:pStyle w:val="Ttulo2"/>
        <w:numPr>
          <w:ilvl w:val="1"/>
          <w:numId w:val="9"/>
        </w:numPr>
        <w:rPr>
          <w:rFonts w:ascii="Trebuchet MS" w:hAnsi="Trebuchet MS"/>
          <w:color w:val="4A66AC" w:themeColor="accent1"/>
          <w:sz w:val="26"/>
          <w:szCs w:val="26"/>
        </w:rPr>
      </w:pPr>
      <w:bookmarkStart w:id="15" w:name="_Toc450652009"/>
      <w:r w:rsidRPr="00935EAF">
        <w:rPr>
          <w:rFonts w:ascii="Trebuchet MS" w:hAnsi="Trebuchet MS"/>
          <w:color w:val="4A66AC" w:themeColor="accent1"/>
          <w:sz w:val="26"/>
          <w:szCs w:val="26"/>
        </w:rPr>
        <w:t>C</w:t>
      </w:r>
      <w:r>
        <w:rPr>
          <w:rFonts w:ascii="Trebuchet MS" w:hAnsi="Trebuchet MS"/>
          <w:color w:val="4A66AC" w:themeColor="accent1"/>
          <w:sz w:val="26"/>
          <w:szCs w:val="26"/>
        </w:rPr>
        <w:t>riterio 5</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Tiempo de arranque de tecnologías</w:t>
      </w:r>
      <w:bookmarkEnd w:id="15"/>
    </w:p>
    <w:p w:rsidR="00F92F05" w:rsidRPr="00935EAF" w:rsidRDefault="00F92F05" w:rsidP="00F92F05">
      <w:pPr>
        <w:ind w:left="360"/>
      </w:pPr>
      <w:r w:rsidRPr="000E5C77">
        <w:rPr>
          <w:b/>
        </w:rPr>
        <w:t>Nombre del criterio:</w:t>
      </w:r>
      <w:r w:rsidRPr="00935EAF">
        <w:t xml:space="preserve"> </w:t>
      </w:r>
      <w:r>
        <w:t>Tiempo de arranque de tecnologías</w:t>
      </w:r>
      <w:r w:rsidRPr="00935EAF">
        <w:t>.</w:t>
      </w:r>
    </w:p>
    <w:p w:rsidR="00F92F05" w:rsidRDefault="00F92F05" w:rsidP="00F92F05">
      <w:pPr>
        <w:ind w:left="360"/>
      </w:pPr>
      <w:r w:rsidRPr="000E5C77">
        <w:rPr>
          <w:b/>
        </w:rPr>
        <w:t>Descripción:</w:t>
      </w:r>
      <w:r w:rsidRPr="00935EAF">
        <w:t xml:space="preserve"> </w:t>
      </w:r>
      <w:r>
        <w:t>Tiempo que pasa desde que se conecta el microcontrolador hasta que envía el primer dato.</w:t>
      </w:r>
      <w:r w:rsidRPr="00935EAF">
        <w:t xml:space="preserve"> </w:t>
      </w:r>
    </w:p>
    <w:p w:rsidR="00F92F05" w:rsidRPr="00935EAF" w:rsidRDefault="00F92F05" w:rsidP="00F92F05">
      <w:pPr>
        <w:ind w:left="360"/>
      </w:pPr>
      <w:r w:rsidRPr="000E5C77">
        <w:rPr>
          <w:b/>
        </w:rPr>
        <w:t>Tipo de valor:</w:t>
      </w:r>
      <w:r w:rsidRPr="00935EAF">
        <w:t xml:space="preserve"> Numérico (</w:t>
      </w:r>
      <w:r>
        <w:t>segund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6" w:name="_Toc450652010"/>
      <w:r w:rsidRPr="00935EAF">
        <w:rPr>
          <w:rFonts w:ascii="Trebuchet MS" w:hAnsi="Trebuchet MS"/>
          <w:color w:val="4A66AC" w:themeColor="accent1"/>
          <w:sz w:val="26"/>
          <w:szCs w:val="26"/>
        </w:rPr>
        <w:t xml:space="preserve">Criterio </w:t>
      </w:r>
      <w:r w:rsidR="00F92F05">
        <w:rPr>
          <w:rFonts w:ascii="Trebuchet MS" w:hAnsi="Trebuchet MS"/>
          <w:color w:val="4A66AC" w:themeColor="accent1"/>
          <w:sz w:val="26"/>
          <w:szCs w:val="26"/>
        </w:rPr>
        <w:t>6</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Tiempo verificación configuración Ethernet</w:t>
      </w:r>
      <w:bookmarkEnd w:id="16"/>
    </w:p>
    <w:p w:rsidR="000E5C77" w:rsidRPr="00935EAF" w:rsidRDefault="000E5C77" w:rsidP="000E5C77">
      <w:pPr>
        <w:ind w:left="360"/>
      </w:pPr>
      <w:r w:rsidRPr="000E5C77">
        <w:rPr>
          <w:b/>
        </w:rPr>
        <w:t>Nombre del criterio:</w:t>
      </w:r>
      <w:r w:rsidRPr="00935EAF">
        <w:t xml:space="preserve"> </w:t>
      </w:r>
      <w:r w:rsidR="00133D83">
        <w:t>Tiempo verificación Ethernet.</w:t>
      </w:r>
    </w:p>
    <w:p w:rsidR="000E5C77" w:rsidRPr="00935EAF" w:rsidRDefault="000E5C77" w:rsidP="000E5C77">
      <w:pPr>
        <w:ind w:left="360"/>
      </w:pPr>
      <w:r w:rsidRPr="000E5C77">
        <w:rPr>
          <w:b/>
        </w:rPr>
        <w:t>Descripción:</w:t>
      </w:r>
      <w:r w:rsidRPr="00935EAF">
        <w:t xml:space="preserve"> </w:t>
      </w:r>
      <w:r w:rsidR="00133D83">
        <w:t xml:space="preserve">Tiempo que pasa desde que se conecta el microcontrolador hasta que es completada la inicialización y verificación de la conectividad a la red. </w:t>
      </w:r>
    </w:p>
    <w:p w:rsidR="000E5C77" w:rsidRDefault="000E5C77" w:rsidP="000E5C77">
      <w:pPr>
        <w:ind w:left="360"/>
      </w:pPr>
      <w:r w:rsidRPr="000E5C77">
        <w:rPr>
          <w:b/>
        </w:rPr>
        <w:t>Tipo de valor:</w:t>
      </w:r>
      <w:r w:rsidRPr="00935EAF">
        <w:t xml:space="preserve"> Numérico (</w:t>
      </w:r>
      <w:r w:rsidR="00133D83">
        <w:t>segundos</w:t>
      </w:r>
      <w:r w:rsidRPr="00935EAF">
        <w:t>).</w:t>
      </w:r>
    </w:p>
    <w:p w:rsidR="009E491C" w:rsidRDefault="009E491C" w:rsidP="000E5C77">
      <w:pPr>
        <w:ind w:left="360"/>
      </w:pPr>
    </w:p>
    <w:p w:rsidR="00F92F05" w:rsidRDefault="00273F3D" w:rsidP="00F92F05">
      <w:pPr>
        <w:pStyle w:val="Ttulo2"/>
        <w:numPr>
          <w:ilvl w:val="1"/>
          <w:numId w:val="9"/>
        </w:numPr>
        <w:rPr>
          <w:rFonts w:ascii="Trebuchet MS" w:hAnsi="Trebuchet MS"/>
          <w:color w:val="4A66AC" w:themeColor="accent1"/>
          <w:sz w:val="26"/>
          <w:szCs w:val="26"/>
        </w:rPr>
      </w:pPr>
      <w:bookmarkStart w:id="17" w:name="_Toc450652011"/>
      <w:r>
        <w:rPr>
          <w:rFonts w:ascii="Trebuchet MS" w:hAnsi="Trebuchet MS"/>
          <w:color w:val="4A66AC" w:themeColor="accent1"/>
          <w:sz w:val="26"/>
          <w:szCs w:val="26"/>
        </w:rPr>
        <w:t>Criterio 7: R</w:t>
      </w:r>
      <w:r w:rsidR="00F92F05">
        <w:rPr>
          <w:rFonts w:ascii="Trebuchet MS" w:hAnsi="Trebuchet MS"/>
          <w:color w:val="4A66AC" w:themeColor="accent1"/>
          <w:sz w:val="26"/>
          <w:szCs w:val="26"/>
        </w:rPr>
        <w:t>endimiento en cuanto a funcionamiento interrumpido</w:t>
      </w:r>
      <w:bookmarkEnd w:id="17"/>
    </w:p>
    <w:p w:rsidR="00F92F05" w:rsidRPr="00935EAF" w:rsidRDefault="00F92F05" w:rsidP="00F92F05">
      <w:pPr>
        <w:ind w:left="360"/>
      </w:pPr>
      <w:r w:rsidRPr="00133D83">
        <w:rPr>
          <w:b/>
        </w:rPr>
        <w:t>Nombre del criterio:</w:t>
      </w:r>
      <w:r w:rsidRPr="00935EAF">
        <w:t xml:space="preserve"> </w:t>
      </w:r>
      <w:r>
        <w:t>Rendimiento en cuanto a funcionamiento interrumpido</w:t>
      </w:r>
      <w:r w:rsidRPr="00935EAF">
        <w:t>.</w:t>
      </w:r>
    </w:p>
    <w:p w:rsidR="00F92F05" w:rsidRPr="00935EAF" w:rsidRDefault="00F92F05" w:rsidP="00F92F05">
      <w:pPr>
        <w:ind w:left="360"/>
      </w:pPr>
      <w:r w:rsidRPr="00133D83">
        <w:rPr>
          <w:b/>
        </w:rPr>
        <w:t>Descripción:</w:t>
      </w:r>
      <w:r w:rsidRPr="00935EAF">
        <w:t xml:space="preserve"> </w:t>
      </w:r>
      <w:r w:rsidR="00362DF3">
        <w:t>Comportamiento de</w:t>
      </w:r>
      <w:r>
        <w:t xml:space="preserve"> los microcontroladores de forma interrumpida</w:t>
      </w:r>
      <w:r w:rsidRPr="00935EAF">
        <w:t>.</w:t>
      </w:r>
    </w:p>
    <w:p w:rsidR="00F92F05" w:rsidRPr="00935EAF" w:rsidRDefault="00F92F05" w:rsidP="00F92F05">
      <w:pPr>
        <w:ind w:left="360"/>
      </w:pPr>
      <w:r w:rsidRPr="00133D83">
        <w:rPr>
          <w:b/>
        </w:rPr>
        <w:t>Tipo de valor:</w:t>
      </w:r>
      <w:r w:rsidRPr="00935EAF">
        <w:t xml:space="preserve"> </w:t>
      </w:r>
      <w:r>
        <w:t xml:space="preserve">Numérico </w:t>
      </w:r>
      <w:r w:rsidRPr="00935EAF">
        <w:t>(</w:t>
      </w:r>
      <w:r>
        <w:t>Valoración 0-10)</w:t>
      </w:r>
      <w:r w:rsidRPr="00935EAF">
        <w:t>.</w:t>
      </w:r>
    </w:p>
    <w:p w:rsidR="00F92F05" w:rsidRDefault="00F92F05" w:rsidP="00F92F05">
      <w:pPr>
        <w:pStyle w:val="Ttulo2"/>
        <w:numPr>
          <w:ilvl w:val="1"/>
          <w:numId w:val="9"/>
        </w:numPr>
        <w:rPr>
          <w:rFonts w:ascii="Trebuchet MS" w:hAnsi="Trebuchet MS"/>
          <w:color w:val="4A66AC" w:themeColor="accent1"/>
          <w:sz w:val="26"/>
          <w:szCs w:val="26"/>
        </w:rPr>
      </w:pPr>
      <w:bookmarkStart w:id="18" w:name="_Toc450652012"/>
      <w:r>
        <w:rPr>
          <w:rFonts w:ascii="Trebuchet MS" w:hAnsi="Trebuchet MS"/>
          <w:color w:val="4A66AC" w:themeColor="accent1"/>
          <w:sz w:val="26"/>
          <w:szCs w:val="26"/>
        </w:rPr>
        <w:t>Criterio 8: Rendimiento en cuanto a funcionamiento ininterrumpido</w:t>
      </w:r>
      <w:bookmarkEnd w:id="18"/>
    </w:p>
    <w:p w:rsidR="00F92F05" w:rsidRPr="00935EAF" w:rsidRDefault="00F92F05" w:rsidP="00F92F05">
      <w:pPr>
        <w:ind w:left="360"/>
      </w:pPr>
      <w:r w:rsidRPr="00CD26E4">
        <w:rPr>
          <w:b/>
        </w:rPr>
        <w:t>Nombre del criterio:</w:t>
      </w:r>
      <w:r w:rsidRPr="00935EAF">
        <w:t xml:space="preserve"> </w:t>
      </w:r>
      <w:r>
        <w:t>Rendimiento en cuanto a funcionamiento ininterrumpido</w:t>
      </w:r>
      <w:r w:rsidRPr="00935EAF">
        <w:t>.</w:t>
      </w:r>
    </w:p>
    <w:p w:rsidR="00F92F05" w:rsidRPr="00935EAF" w:rsidRDefault="00F92F05" w:rsidP="00F92F05">
      <w:pPr>
        <w:ind w:left="360"/>
      </w:pPr>
      <w:r w:rsidRPr="00CD26E4">
        <w:rPr>
          <w:b/>
        </w:rPr>
        <w:t>Descripción:</w:t>
      </w:r>
      <w:r w:rsidRPr="00935EAF">
        <w:t xml:space="preserve"> </w:t>
      </w:r>
      <w:r w:rsidR="00362DF3">
        <w:t>Comportamiento de</w:t>
      </w:r>
      <w:r>
        <w:t xml:space="preserve"> los microcontroladores de forma ininterrumpida</w:t>
      </w:r>
      <w:r w:rsidRPr="00935EAF">
        <w:t>.</w:t>
      </w:r>
    </w:p>
    <w:p w:rsidR="00F92F05" w:rsidRPr="00935EAF" w:rsidRDefault="00F92F05" w:rsidP="00F92F05">
      <w:pPr>
        <w:ind w:left="360"/>
      </w:pPr>
      <w:r w:rsidRPr="00CD26E4">
        <w:rPr>
          <w:b/>
        </w:rPr>
        <w:t>Tipo de valor:</w:t>
      </w:r>
      <w:r w:rsidRPr="00935EAF">
        <w:t xml:space="preserve"> </w:t>
      </w:r>
      <w:r>
        <w:t xml:space="preserve">Numérico </w:t>
      </w:r>
      <w:r w:rsidRPr="00935EAF">
        <w:t>(</w:t>
      </w:r>
      <w:r>
        <w:t>Valoración 0-10)</w:t>
      </w:r>
      <w:r w:rsidRPr="00935EAF">
        <w:t>.</w:t>
      </w:r>
    </w:p>
    <w:p w:rsidR="000E5C77" w:rsidRPr="00935EAF" w:rsidRDefault="000E5C77" w:rsidP="000E5C77">
      <w:pPr>
        <w:pStyle w:val="Ttulo2"/>
        <w:numPr>
          <w:ilvl w:val="1"/>
          <w:numId w:val="9"/>
        </w:numPr>
        <w:rPr>
          <w:rFonts w:ascii="Trebuchet MS" w:hAnsi="Trebuchet MS"/>
          <w:color w:val="4A66AC" w:themeColor="accent1"/>
          <w:sz w:val="26"/>
          <w:szCs w:val="26"/>
        </w:rPr>
      </w:pPr>
      <w:bookmarkStart w:id="19" w:name="_Toc450652013"/>
      <w:r w:rsidRPr="00935EAF">
        <w:rPr>
          <w:rFonts w:ascii="Trebuchet MS" w:hAnsi="Trebuchet MS"/>
          <w:color w:val="4A66AC" w:themeColor="accent1"/>
          <w:sz w:val="26"/>
          <w:szCs w:val="26"/>
        </w:rPr>
        <w:lastRenderedPageBreak/>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9</w:t>
      </w:r>
      <w:r w:rsidRPr="00935EAF">
        <w:rPr>
          <w:rFonts w:ascii="Trebuchet MS" w:hAnsi="Trebuchet MS"/>
          <w:color w:val="4A66AC" w:themeColor="accent1"/>
          <w:sz w:val="26"/>
          <w:szCs w:val="26"/>
        </w:rPr>
        <w:t xml:space="preserve">: </w:t>
      </w:r>
      <w:r w:rsidR="00273F3D">
        <w:rPr>
          <w:rFonts w:ascii="Trebuchet MS" w:hAnsi="Trebuchet MS"/>
          <w:color w:val="4A66AC" w:themeColor="accent1"/>
          <w:sz w:val="26"/>
          <w:szCs w:val="26"/>
        </w:rPr>
        <w:t>R</w:t>
      </w:r>
      <w:r w:rsidR="00133D83">
        <w:rPr>
          <w:rFonts w:ascii="Trebuchet MS" w:hAnsi="Trebuchet MS"/>
          <w:color w:val="4A66AC" w:themeColor="accent1"/>
          <w:sz w:val="26"/>
          <w:szCs w:val="26"/>
        </w:rPr>
        <w:t>ecursos necesarios</w:t>
      </w:r>
      <w:bookmarkEnd w:id="19"/>
    </w:p>
    <w:p w:rsidR="000E5C77" w:rsidRPr="00935EAF" w:rsidRDefault="000E5C77" w:rsidP="000E5C77">
      <w:pPr>
        <w:ind w:left="360"/>
      </w:pPr>
      <w:r w:rsidRPr="000E5C77">
        <w:rPr>
          <w:b/>
        </w:rPr>
        <w:t>Nombre del criterio:</w:t>
      </w:r>
      <w:r w:rsidRPr="00935EAF">
        <w:t xml:space="preserve"> </w:t>
      </w:r>
      <w:r w:rsidR="00133D83">
        <w:t>Recursos necesarios.</w:t>
      </w:r>
    </w:p>
    <w:p w:rsidR="00133D83" w:rsidRDefault="000E5C77" w:rsidP="000E5C77">
      <w:pPr>
        <w:ind w:left="360"/>
      </w:pPr>
      <w:r w:rsidRPr="000E5C77">
        <w:rPr>
          <w:b/>
        </w:rPr>
        <w:t>Descripción:</w:t>
      </w:r>
      <w:r w:rsidRPr="00935EAF">
        <w:t xml:space="preserve"> </w:t>
      </w:r>
      <w:r w:rsidR="00133D83">
        <w:t>Componentes necesitados para la realización de las mismas funciones.</w:t>
      </w:r>
      <w:r w:rsidRPr="00935EAF">
        <w:t xml:space="preserve"> </w:t>
      </w:r>
    </w:p>
    <w:p w:rsidR="000E5C77" w:rsidRPr="00935EAF" w:rsidRDefault="000E5C77" w:rsidP="000E5C77">
      <w:pPr>
        <w:ind w:left="360"/>
      </w:pPr>
      <w:r w:rsidRPr="000E5C77">
        <w:rPr>
          <w:b/>
        </w:rPr>
        <w:t>Tipo de valor:</w:t>
      </w:r>
      <w:r w:rsidRPr="00935EAF">
        <w:t xml:space="preserve"> Numérico (</w:t>
      </w:r>
      <w:r w:rsidR="00133D83">
        <w:t>Unidade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20" w:name="_Toc450652014"/>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10</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Precio</w:t>
      </w:r>
      <w:bookmarkEnd w:id="20"/>
    </w:p>
    <w:p w:rsidR="000E5C77" w:rsidRPr="00935EAF" w:rsidRDefault="000E5C77" w:rsidP="000E5C77">
      <w:pPr>
        <w:ind w:left="360"/>
      </w:pPr>
      <w:r w:rsidRPr="000E5C77">
        <w:rPr>
          <w:b/>
        </w:rPr>
        <w:t>Nombre del criterio:</w:t>
      </w:r>
      <w:r w:rsidRPr="00935EAF">
        <w:t xml:space="preserve"> </w:t>
      </w:r>
      <w:r w:rsidR="00133D83">
        <w:t>Precio</w:t>
      </w:r>
      <w:r w:rsidRPr="00935EAF">
        <w:t>.</w:t>
      </w:r>
    </w:p>
    <w:p w:rsidR="000E5C77" w:rsidRPr="00935EAF" w:rsidRDefault="000E5C77" w:rsidP="000E5C77">
      <w:pPr>
        <w:ind w:left="360"/>
      </w:pPr>
      <w:r w:rsidRPr="000E5C77">
        <w:rPr>
          <w:b/>
        </w:rPr>
        <w:t>Descripción:</w:t>
      </w:r>
      <w:r w:rsidRPr="00935EAF">
        <w:t xml:space="preserve"> </w:t>
      </w:r>
      <w:r w:rsidR="00133D83">
        <w:t>Dinero gastado en las tecnologías para realizar las mismas funciones</w:t>
      </w:r>
      <w:r w:rsidRPr="00935EAF">
        <w:t>.</w:t>
      </w:r>
    </w:p>
    <w:p w:rsidR="000E5C77" w:rsidRPr="00935EAF" w:rsidRDefault="000E5C77" w:rsidP="000E5C77">
      <w:pPr>
        <w:ind w:left="360"/>
      </w:pPr>
      <w:r w:rsidRPr="000E5C77">
        <w:rPr>
          <w:b/>
        </w:rPr>
        <w:t>Tipo de valor:</w:t>
      </w:r>
      <w:r w:rsidRPr="00935EAF">
        <w:t xml:space="preserve"> Numérico (</w:t>
      </w:r>
      <w:r w:rsidR="00133D83">
        <w:t>Eur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21" w:name="_Toc450652015"/>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CD26E4">
        <w:rPr>
          <w:rFonts w:ascii="Trebuchet MS" w:hAnsi="Trebuchet MS"/>
          <w:color w:val="4A66AC" w:themeColor="accent1"/>
          <w:sz w:val="26"/>
          <w:szCs w:val="26"/>
        </w:rPr>
        <w:t>1</w:t>
      </w:r>
      <w:r w:rsidR="00F92F05">
        <w:rPr>
          <w:rFonts w:ascii="Trebuchet MS" w:hAnsi="Trebuchet MS"/>
          <w:color w:val="4A66AC" w:themeColor="accent1"/>
          <w:sz w:val="26"/>
          <w:szCs w:val="26"/>
        </w:rPr>
        <w:t>1</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 xml:space="preserve">Espacio </w:t>
      </w:r>
      <w:r w:rsidR="00CD26E4">
        <w:rPr>
          <w:rFonts w:ascii="Trebuchet MS" w:hAnsi="Trebuchet MS"/>
          <w:color w:val="4A66AC" w:themeColor="accent1"/>
          <w:sz w:val="26"/>
          <w:szCs w:val="26"/>
        </w:rPr>
        <w:t>físico</w:t>
      </w:r>
      <w:bookmarkEnd w:id="21"/>
    </w:p>
    <w:p w:rsidR="000E5C77" w:rsidRPr="00935EAF" w:rsidRDefault="000E5C77" w:rsidP="000E5C77">
      <w:pPr>
        <w:ind w:left="360"/>
      </w:pPr>
      <w:r w:rsidRPr="000E5C77">
        <w:rPr>
          <w:b/>
        </w:rPr>
        <w:t>Nombre del criterio:</w:t>
      </w:r>
      <w:r w:rsidRPr="00935EAF">
        <w:t xml:space="preserve"> </w:t>
      </w:r>
      <w:r w:rsidR="00CD26E4">
        <w:t>Espacio físico</w:t>
      </w:r>
      <w:r w:rsidRPr="00935EAF">
        <w:t>.</w:t>
      </w:r>
    </w:p>
    <w:p w:rsidR="000E5C77" w:rsidRPr="00935EAF" w:rsidRDefault="000E5C77" w:rsidP="000E5C77">
      <w:pPr>
        <w:ind w:left="360"/>
      </w:pPr>
      <w:r w:rsidRPr="000E5C77">
        <w:rPr>
          <w:b/>
        </w:rPr>
        <w:t>Descripción:</w:t>
      </w:r>
      <w:r w:rsidRPr="00935EAF">
        <w:t xml:space="preserve"> </w:t>
      </w:r>
      <w:r w:rsidR="00CD26E4">
        <w:t>Dimensiones de los microcontroladores</w:t>
      </w:r>
      <w:r w:rsidRPr="00935EAF">
        <w:t>.</w:t>
      </w:r>
    </w:p>
    <w:p w:rsidR="000E5C77" w:rsidRPr="00935EAF" w:rsidRDefault="000E5C77" w:rsidP="000E5C77">
      <w:pPr>
        <w:ind w:left="360"/>
      </w:pPr>
      <w:r w:rsidRPr="000E5C77">
        <w:rPr>
          <w:b/>
        </w:rPr>
        <w:t>Tipo de valor:</w:t>
      </w:r>
      <w:r w:rsidRPr="00935EAF">
        <w:t xml:space="preserve"> Numérico (</w:t>
      </w:r>
      <w:r w:rsidR="00CD26E4">
        <w:t>cm</w:t>
      </w:r>
      <w:r w:rsidRPr="00935EAF">
        <w:t>).</w:t>
      </w:r>
    </w:p>
    <w:p w:rsidR="000E5C77" w:rsidRDefault="000E5C77" w:rsidP="000E5C77"/>
    <w:p w:rsidR="000E5C77" w:rsidRPr="000E5C77" w:rsidRDefault="000E5C77" w:rsidP="000E5C77"/>
    <w:p w:rsidR="00935EAF" w:rsidRPr="00935EAF" w:rsidRDefault="00935EAF" w:rsidP="00935EAF"/>
    <w:p w:rsidR="001B528E" w:rsidRPr="00935EAF" w:rsidRDefault="001B528E" w:rsidP="001B528E"/>
    <w:p w:rsidR="0013253C" w:rsidRDefault="0013253C">
      <w:pPr>
        <w:rPr>
          <w:rFonts w:eastAsiaTheme="majorEastAsia"/>
          <w:b/>
          <w:color w:val="000000" w:themeColor="text1"/>
          <w:sz w:val="28"/>
          <w:szCs w:val="28"/>
        </w:rPr>
      </w:pPr>
      <w:r>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22" w:name="_Toc450652016"/>
      <w:r w:rsidRPr="00935EAF">
        <w:rPr>
          <w:rFonts w:ascii="Trebuchet MS" w:eastAsia="Times New Roman" w:hAnsi="Trebuchet MS" w:cs="Times New Roman"/>
          <w:color w:val="365F91"/>
        </w:rPr>
        <w:lastRenderedPageBreak/>
        <w:t xml:space="preserve">Proyecto de implementación de un prototipo del sistema utilizando </w:t>
      </w:r>
      <w:r w:rsidR="00771060">
        <w:rPr>
          <w:rFonts w:ascii="Trebuchet MS" w:eastAsia="Times New Roman" w:hAnsi="Trebuchet MS" w:cs="Times New Roman"/>
          <w:color w:val="365F91"/>
        </w:rPr>
        <w:t>Arduino</w:t>
      </w:r>
      <w:bookmarkEnd w:id="22"/>
    </w:p>
    <w:p w:rsidR="00AF34C0" w:rsidRPr="00AF34C0" w:rsidRDefault="00C2508B" w:rsidP="00AF34C0">
      <w:pPr>
        <w:pStyle w:val="Ttulo2"/>
        <w:numPr>
          <w:ilvl w:val="1"/>
          <w:numId w:val="9"/>
        </w:numPr>
        <w:rPr>
          <w:rFonts w:asciiTheme="minorHAnsi" w:hAnsiTheme="minorHAnsi"/>
          <w:color w:val="4A66AC" w:themeColor="accent1"/>
          <w:sz w:val="26"/>
          <w:szCs w:val="26"/>
        </w:rPr>
      </w:pPr>
      <w:bookmarkStart w:id="23" w:name="_Toc450652017"/>
      <w:r w:rsidRPr="00935EAF">
        <w:rPr>
          <w:rFonts w:asciiTheme="minorHAnsi" w:hAnsiTheme="minorHAnsi"/>
          <w:color w:val="4A66AC" w:themeColor="accent1"/>
          <w:sz w:val="26"/>
          <w:szCs w:val="26"/>
        </w:rPr>
        <w:t>Documentación de diseño</w:t>
      </w:r>
      <w:bookmarkEnd w:id="23"/>
    </w:p>
    <w:p w:rsidR="006800B7" w:rsidRPr="00037F52" w:rsidRDefault="006800B7" w:rsidP="006800B7">
      <w:pPr>
        <w:pStyle w:val="Ttulo3"/>
        <w:numPr>
          <w:ilvl w:val="2"/>
          <w:numId w:val="9"/>
        </w:numPr>
        <w:rPr>
          <w:rFonts w:ascii="Trebuchet MS" w:hAnsi="Trebuchet MS"/>
          <w:b w:val="0"/>
          <w:color w:val="4A66AC" w:themeColor="accent1"/>
        </w:rPr>
      </w:pPr>
      <w:bookmarkStart w:id="24" w:name="_Toc450652018"/>
      <w:r w:rsidRPr="00037F52">
        <w:rPr>
          <w:rFonts w:ascii="Trebuchet MS" w:hAnsi="Trebuchet MS"/>
          <w:color w:val="4A66AC" w:themeColor="accent1"/>
        </w:rPr>
        <w:t>Diagrama de uso lógico</w:t>
      </w:r>
      <w:bookmarkEnd w:id="24"/>
    </w:p>
    <w:p w:rsidR="00A15A12" w:rsidRDefault="00A15A12" w:rsidP="00A15A12">
      <w:pPr>
        <w:ind w:left="360"/>
        <w:rPr>
          <w:noProof/>
          <w:lang w:eastAsia="es-ES"/>
        </w:rPr>
      </w:pPr>
      <w:r>
        <w:rPr>
          <w:noProof/>
          <w:lang w:eastAsia="es-ES"/>
        </w:rPr>
        <w:t>Por una parte se detalla el esquema lógico de funcionaiento arduino con los diferentes componentes que se interelaciona.</w:t>
      </w:r>
    </w:p>
    <w:p w:rsidR="006800B7" w:rsidRDefault="006800B7" w:rsidP="006800B7">
      <w:r>
        <w:rPr>
          <w:noProof/>
          <w:lang w:eastAsia="es-ES"/>
        </w:rPr>
        <w:drawing>
          <wp:inline distT="0" distB="0" distL="0" distR="0" wp14:anchorId="64AAA003" wp14:editId="00C97314">
            <wp:extent cx="5394960" cy="1097280"/>
            <wp:effectExtent l="0" t="0" r="0" b="762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4960" cy="1097280"/>
                    </a:xfrm>
                    <a:prstGeom prst="rect">
                      <a:avLst/>
                    </a:prstGeom>
                    <a:noFill/>
                    <a:ln>
                      <a:noFill/>
                    </a:ln>
                  </pic:spPr>
                </pic:pic>
              </a:graphicData>
            </a:graphic>
          </wp:inline>
        </w:drawing>
      </w:r>
    </w:p>
    <w:p w:rsidR="006800B7" w:rsidRDefault="006800B7" w:rsidP="006800B7">
      <w:pPr>
        <w:pStyle w:val="Ttulo3"/>
        <w:numPr>
          <w:ilvl w:val="2"/>
          <w:numId w:val="9"/>
        </w:numPr>
        <w:rPr>
          <w:rFonts w:ascii="Trebuchet MS" w:hAnsi="Trebuchet MS"/>
          <w:color w:val="4A66AC" w:themeColor="accent1"/>
        </w:rPr>
      </w:pPr>
      <w:bookmarkStart w:id="25" w:name="_Toc450652019"/>
      <w:r w:rsidRPr="00771060">
        <w:rPr>
          <w:rFonts w:ascii="Trebuchet MS" w:hAnsi="Trebuchet MS"/>
          <w:color w:val="4A66AC" w:themeColor="accent1"/>
        </w:rPr>
        <w:t>Diseño interfaz de usuario</w:t>
      </w:r>
      <w:bookmarkEnd w:id="25"/>
    </w:p>
    <w:p w:rsidR="00A15A12" w:rsidRPr="00A15A12" w:rsidRDefault="00A15A12" w:rsidP="00A15A12">
      <w:pPr>
        <w:ind w:left="360"/>
      </w:pPr>
      <w:r>
        <w:t xml:space="preserve">Por otra </w:t>
      </w:r>
      <w:r w:rsidR="003218ED">
        <w:t>parte, se muestra de forma gráfica</w:t>
      </w:r>
      <w:r>
        <w:t xml:space="preserve">, los diferentes datos recogidos en forma de diagrama de líneas. </w:t>
      </w:r>
    </w:p>
    <w:p w:rsidR="006800B7" w:rsidRPr="00935EAF" w:rsidRDefault="006800B7" w:rsidP="00C2508B">
      <w:r>
        <w:rPr>
          <w:noProof/>
          <w:lang w:eastAsia="es-ES"/>
        </w:rPr>
        <w:drawing>
          <wp:inline distT="0" distB="0" distL="0" distR="0" wp14:anchorId="4B506D87" wp14:editId="6786B4C6">
            <wp:extent cx="5400040" cy="3037205"/>
            <wp:effectExtent l="19050" t="19050" r="10160" b="1079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AF34C0" w:rsidRPr="00AF34C0" w:rsidRDefault="00C2508B" w:rsidP="00AF34C0">
      <w:pPr>
        <w:pStyle w:val="Ttulo2"/>
        <w:numPr>
          <w:ilvl w:val="1"/>
          <w:numId w:val="9"/>
        </w:numPr>
        <w:rPr>
          <w:rFonts w:ascii="Trebuchet MS" w:hAnsi="Trebuchet MS"/>
          <w:color w:val="4A66AC" w:themeColor="accent1"/>
          <w:sz w:val="26"/>
          <w:szCs w:val="26"/>
        </w:rPr>
      </w:pPr>
      <w:bookmarkStart w:id="26" w:name="_Toc450652020"/>
      <w:r w:rsidRPr="00AF34C0">
        <w:rPr>
          <w:rFonts w:ascii="Trebuchet MS" w:hAnsi="Trebuchet MS"/>
          <w:color w:val="4A66AC" w:themeColor="accent1"/>
          <w:sz w:val="26"/>
          <w:szCs w:val="26"/>
        </w:rPr>
        <w:t>Documentación de construcción</w:t>
      </w:r>
      <w:bookmarkEnd w:id="26"/>
    </w:p>
    <w:p w:rsidR="008C69DD" w:rsidRPr="008C69DD" w:rsidRDefault="006800B7" w:rsidP="008C69DD">
      <w:pPr>
        <w:pStyle w:val="Ttulo3"/>
        <w:numPr>
          <w:ilvl w:val="2"/>
          <w:numId w:val="9"/>
        </w:numPr>
        <w:rPr>
          <w:rFonts w:ascii="Trebuchet MS" w:hAnsi="Trebuchet MS"/>
          <w:b w:val="0"/>
          <w:color w:val="4A66AC" w:themeColor="accent1"/>
        </w:rPr>
      </w:pPr>
      <w:bookmarkStart w:id="27" w:name="_Toc450652021"/>
      <w:r w:rsidRPr="00771060">
        <w:rPr>
          <w:rFonts w:ascii="Trebuchet MS" w:hAnsi="Trebuchet MS"/>
          <w:color w:val="4A66AC" w:themeColor="accent1"/>
        </w:rPr>
        <w:t xml:space="preserve">Diagrama de conexiones </w:t>
      </w:r>
      <w:r>
        <w:rPr>
          <w:rFonts w:ascii="Trebuchet MS" w:hAnsi="Trebuchet MS"/>
          <w:color w:val="4A66AC" w:themeColor="accent1"/>
        </w:rPr>
        <w:t>Arduino</w:t>
      </w:r>
      <w:bookmarkEnd w:id="27"/>
    </w:p>
    <w:p w:rsidR="00A15A12" w:rsidRDefault="008C69DD" w:rsidP="00A15A12">
      <w:pPr>
        <w:ind w:left="360"/>
      </w:pPr>
      <w:r>
        <w:t xml:space="preserve">En primer </w:t>
      </w:r>
      <w:r w:rsidR="003218ED">
        <w:t>lugar,</w:t>
      </w:r>
      <w:r>
        <w:t xml:space="preserve"> ha</w:t>
      </w:r>
      <w:r w:rsidR="004B1339">
        <w:t>y</w:t>
      </w:r>
      <w:r w:rsidR="003218ED">
        <w:t xml:space="preserve"> que</w:t>
      </w:r>
      <w:r w:rsidR="004B1339">
        <w:t xml:space="preserve"> recalcar que a diferencia de Rapsberry, A</w:t>
      </w:r>
      <w:r>
        <w:t>rduino necesita incluir Ethernet Shield si queremos dotar a la placa microco</w:t>
      </w:r>
      <w:r w:rsidR="00A15A12">
        <w:t>ntroladora de conexión a la red</w:t>
      </w:r>
      <w:r w:rsidR="00F46F5B">
        <w:t>.</w:t>
      </w:r>
    </w:p>
    <w:p w:rsidR="008C69DD" w:rsidRDefault="00A15A12" w:rsidP="00A15A12">
      <w:pPr>
        <w:ind w:left="360"/>
      </w:pPr>
      <w:r>
        <w:t>Por ello es</w:t>
      </w:r>
      <w:r w:rsidR="008C69DD">
        <w:t xml:space="preserve"> preciso la conexión</w:t>
      </w:r>
      <w:r>
        <w:t xml:space="preserve"> del módulo </w:t>
      </w:r>
      <w:r w:rsidR="004B1339">
        <w:t>Ethernet Shield a la placa A</w:t>
      </w:r>
      <w:r>
        <w:t>rduino, quedando este módulo conectado a través</w:t>
      </w:r>
      <w:r w:rsidR="008C69DD">
        <w:t xml:space="preserve"> de </w:t>
      </w:r>
      <w:r>
        <w:t xml:space="preserve">la </w:t>
      </w:r>
      <w:r w:rsidR="008C69DD">
        <w:t xml:space="preserve">clavija rj45 </w:t>
      </w:r>
      <w:r>
        <w:t>al</w:t>
      </w:r>
      <w:r w:rsidR="008C69DD">
        <w:t xml:space="preserve"> ordenador, o con una clavija rj45 con conexión a internet</w:t>
      </w:r>
      <w:r>
        <w:t xml:space="preserve"> a la intranet</w:t>
      </w:r>
      <w:r w:rsidR="008C69DD">
        <w:t xml:space="preserve">. </w:t>
      </w:r>
    </w:p>
    <w:p w:rsidR="008C69DD" w:rsidRDefault="008C69DD" w:rsidP="00CE7941">
      <w:pPr>
        <w:jc w:val="center"/>
      </w:pPr>
      <w:r>
        <w:rPr>
          <w:noProof/>
          <w:lang w:eastAsia="es-ES"/>
        </w:rPr>
        <w:lastRenderedPageBreak/>
        <w:drawing>
          <wp:inline distT="0" distB="0" distL="0" distR="0" wp14:anchorId="35D20857" wp14:editId="5596C779">
            <wp:extent cx="3164840" cy="2373630"/>
            <wp:effectExtent l="0" t="0" r="0" b="762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odulo-Arduino-Ethernet-Shield-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5619" cy="2374214"/>
                    </a:xfrm>
                    <a:prstGeom prst="rect">
                      <a:avLst/>
                    </a:prstGeom>
                  </pic:spPr>
                </pic:pic>
              </a:graphicData>
            </a:graphic>
          </wp:inline>
        </w:drawing>
      </w:r>
    </w:p>
    <w:p w:rsidR="008C69DD" w:rsidRPr="00155067" w:rsidRDefault="008C69DD" w:rsidP="008C69DD"/>
    <w:p w:rsidR="008C69DD" w:rsidRPr="00155067" w:rsidRDefault="008C69DD" w:rsidP="008C69DD">
      <w:r>
        <w:t xml:space="preserve">Por otro </w:t>
      </w:r>
      <w:r w:rsidR="003218ED">
        <w:t>lado,</w:t>
      </w:r>
      <w:r>
        <w:t xml:space="preserve"> la conexión del </w:t>
      </w:r>
      <w:r w:rsidR="003218ED">
        <w:t>caudali</w:t>
      </w:r>
      <w:r w:rsidR="003218ED" w:rsidRPr="00370997">
        <w:t>metro</w:t>
      </w:r>
      <w:r w:rsidR="004B1339">
        <w:t xml:space="preserve"> al A</w:t>
      </w:r>
      <w:r>
        <w:t xml:space="preserve">rduino se realiza atreves del pin 2 y los pines correspondientes de GND y 5v+. De esta forma el cable rojo y negro dotara el </w:t>
      </w:r>
      <w:r w:rsidR="003218ED">
        <w:t>caudali</w:t>
      </w:r>
      <w:r w:rsidR="003218ED" w:rsidRPr="008C69DD">
        <w:t>metro</w:t>
      </w:r>
      <w:r>
        <w:t xml:space="preserve"> del circuito eléctrico necesario para que funcione. </w:t>
      </w:r>
      <w:r w:rsidR="00A15A12">
        <w:t>Sin embargo</w:t>
      </w:r>
      <w:r w:rsidR="00CE7941">
        <w:t>, el</w:t>
      </w:r>
      <w:r>
        <w:t xml:space="preserve"> cable amarillo será el encargado de transportar los datos con las mediciones pertinentes. </w:t>
      </w:r>
    </w:p>
    <w:p w:rsidR="008C69DD" w:rsidRDefault="008C69DD" w:rsidP="00CE7941">
      <w:pPr>
        <w:jc w:val="center"/>
      </w:pPr>
      <w:r>
        <w:rPr>
          <w:noProof/>
          <w:lang w:eastAsia="es-ES"/>
        </w:rPr>
        <w:drawing>
          <wp:inline distT="0" distB="0" distL="0" distR="0" wp14:anchorId="146F4CF1" wp14:editId="0CE7872E">
            <wp:extent cx="3774618" cy="195262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nexión_arduino_bluetooth-1024x496.png"/>
                    <pic:cNvPicPr/>
                  </pic:nvPicPr>
                  <pic:blipFill rotWithShape="1">
                    <a:blip r:embed="rId18">
                      <a:extLst>
                        <a:ext uri="{28A0092B-C50C-407E-A947-70E740481C1C}">
                          <a14:useLocalDpi xmlns:a14="http://schemas.microsoft.com/office/drawing/2010/main" val="0"/>
                        </a:ext>
                      </a:extLst>
                    </a:blip>
                    <a:srcRect l="2822" t="23283" b="26446"/>
                    <a:stretch/>
                  </pic:blipFill>
                  <pic:spPr bwMode="auto">
                    <a:xfrm>
                      <a:off x="0" y="0"/>
                      <a:ext cx="3777440" cy="1954085"/>
                    </a:xfrm>
                    <a:prstGeom prst="rect">
                      <a:avLst/>
                    </a:prstGeom>
                    <a:ln>
                      <a:noFill/>
                    </a:ln>
                    <a:extLst>
                      <a:ext uri="{53640926-AAD7-44D8-BBD7-CCE9431645EC}">
                        <a14:shadowObscured xmlns:a14="http://schemas.microsoft.com/office/drawing/2010/main"/>
                      </a:ext>
                    </a:extLst>
                  </pic:spPr>
                </pic:pic>
              </a:graphicData>
            </a:graphic>
          </wp:inline>
        </w:drawing>
      </w:r>
    </w:p>
    <w:p w:rsidR="008C69DD" w:rsidRDefault="008C69DD" w:rsidP="008C69DD"/>
    <w:p w:rsidR="008C69DD" w:rsidRDefault="008C69DD" w:rsidP="008C69DD"/>
    <w:p w:rsidR="008C69DD" w:rsidRDefault="008C69DD" w:rsidP="008C69DD">
      <w:pPr>
        <w:pStyle w:val="Ttulo3"/>
        <w:numPr>
          <w:ilvl w:val="2"/>
          <w:numId w:val="9"/>
        </w:numPr>
        <w:rPr>
          <w:rFonts w:ascii="Trebuchet MS" w:hAnsi="Trebuchet MS"/>
          <w:color w:val="4A66AC" w:themeColor="accent1"/>
        </w:rPr>
      </w:pPr>
      <w:bookmarkStart w:id="28" w:name="_Toc450652022"/>
      <w:r w:rsidRPr="00771060">
        <w:rPr>
          <w:rFonts w:ascii="Trebuchet MS" w:hAnsi="Trebuchet MS"/>
          <w:color w:val="4A66AC" w:themeColor="accent1"/>
        </w:rPr>
        <w:lastRenderedPageBreak/>
        <w:t xml:space="preserve">Diagrama de uso lógico del script de </w:t>
      </w:r>
      <w:r>
        <w:rPr>
          <w:rFonts w:ascii="Trebuchet MS" w:hAnsi="Trebuchet MS"/>
          <w:color w:val="4A66AC" w:themeColor="accent1"/>
        </w:rPr>
        <w:t>Arduino</w:t>
      </w:r>
      <w:bookmarkEnd w:id="28"/>
    </w:p>
    <w:p w:rsidR="00CE7941" w:rsidRDefault="00CE7941" w:rsidP="00CE7941">
      <w:pPr>
        <w:jc w:val="center"/>
      </w:pPr>
      <w:r>
        <w:rPr>
          <w:noProof/>
          <w:lang w:eastAsia="es-ES"/>
        </w:rPr>
        <w:drawing>
          <wp:inline distT="0" distB="0" distL="0" distR="0" wp14:anchorId="2939AA15" wp14:editId="243EAE37">
            <wp:extent cx="2952750" cy="52197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0" cy="5219700"/>
                    </a:xfrm>
                    <a:prstGeom prst="rect">
                      <a:avLst/>
                    </a:prstGeom>
                    <a:noFill/>
                    <a:ln>
                      <a:noFill/>
                    </a:ln>
                  </pic:spPr>
                </pic:pic>
              </a:graphicData>
            </a:graphic>
          </wp:inline>
        </w:drawing>
      </w: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Pr="00CE7941" w:rsidRDefault="00CE7941" w:rsidP="00CE7941">
      <w:r>
        <w:lastRenderedPageBreak/>
        <w:t xml:space="preserve">Inicialización de variables y configuración de los parámetros de Ethernet. </w:t>
      </w:r>
    </w:p>
    <w:p w:rsidR="000E49FB" w:rsidRDefault="000E49FB" w:rsidP="000E49FB">
      <w:pPr>
        <w:pStyle w:val="Prrafodelista"/>
      </w:pPr>
      <w:r>
        <w:rPr>
          <w:noProof/>
          <w:lang w:eastAsia="es-ES"/>
        </w:rPr>
        <w:drawing>
          <wp:inline distT="0" distB="0" distL="0" distR="0" wp14:anchorId="13AE2B81" wp14:editId="1BC7BE32">
            <wp:extent cx="5682477" cy="37433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783563.tmp"/>
                    <pic:cNvPicPr/>
                  </pic:nvPicPr>
                  <pic:blipFill>
                    <a:blip r:embed="rId20">
                      <a:extLst>
                        <a:ext uri="{28A0092B-C50C-407E-A947-70E740481C1C}">
                          <a14:useLocalDpi xmlns:a14="http://schemas.microsoft.com/office/drawing/2010/main" val="0"/>
                        </a:ext>
                      </a:extLst>
                    </a:blip>
                    <a:stretch>
                      <a:fillRect/>
                    </a:stretch>
                  </pic:blipFill>
                  <pic:spPr>
                    <a:xfrm>
                      <a:off x="0" y="0"/>
                      <a:ext cx="5684442" cy="3744620"/>
                    </a:xfrm>
                    <a:prstGeom prst="rect">
                      <a:avLst/>
                    </a:prstGeom>
                  </pic:spPr>
                </pic:pic>
              </a:graphicData>
            </a:graphic>
          </wp:inline>
        </w:drawing>
      </w:r>
    </w:p>
    <w:p w:rsidR="00CE7941" w:rsidRPr="000E49FB" w:rsidRDefault="00CE7941" w:rsidP="00CE7941">
      <w:r>
        <w:t>Bucle ininterrumpido para la recolección de datos y envió a servidor.</w:t>
      </w:r>
    </w:p>
    <w:p w:rsidR="000E49FB" w:rsidRPr="000E49FB" w:rsidRDefault="000E49FB" w:rsidP="00CE7941">
      <w:pPr>
        <w:jc w:val="center"/>
      </w:pPr>
      <w:r>
        <w:rPr>
          <w:noProof/>
          <w:lang w:eastAsia="es-ES"/>
        </w:rPr>
        <w:drawing>
          <wp:inline distT="0" distB="0" distL="0" distR="0" wp14:anchorId="58D83ED5" wp14:editId="7AEF53D5">
            <wp:extent cx="5400040" cy="3935730"/>
            <wp:effectExtent l="0" t="0" r="0" b="762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7894BA.tmp"/>
                    <pic:cNvPicPr/>
                  </pic:nvPicPr>
                  <pic:blipFill>
                    <a:blip r:embed="rId21">
                      <a:extLst>
                        <a:ext uri="{28A0092B-C50C-407E-A947-70E740481C1C}">
                          <a14:useLocalDpi xmlns:a14="http://schemas.microsoft.com/office/drawing/2010/main" val="0"/>
                        </a:ext>
                      </a:extLst>
                    </a:blip>
                    <a:stretch>
                      <a:fillRect/>
                    </a:stretch>
                  </pic:blipFill>
                  <pic:spPr>
                    <a:xfrm>
                      <a:off x="0" y="0"/>
                      <a:ext cx="5400040" cy="3935730"/>
                    </a:xfrm>
                    <a:prstGeom prst="rect">
                      <a:avLst/>
                    </a:prstGeom>
                  </pic:spPr>
                </pic:pic>
              </a:graphicData>
            </a:graphic>
          </wp:inline>
        </w:drawing>
      </w:r>
    </w:p>
    <w:p w:rsidR="000E49FB" w:rsidRDefault="000E49FB" w:rsidP="000E49FB">
      <w:pPr>
        <w:pStyle w:val="Ttulo3"/>
        <w:numPr>
          <w:ilvl w:val="2"/>
          <w:numId w:val="9"/>
        </w:numPr>
        <w:rPr>
          <w:rFonts w:ascii="Trebuchet MS" w:hAnsi="Trebuchet MS"/>
          <w:color w:val="4A66AC" w:themeColor="accent1"/>
        </w:rPr>
      </w:pPr>
      <w:bookmarkStart w:id="29" w:name="_Toc450652023"/>
      <w:r w:rsidRPr="00ED1386">
        <w:rPr>
          <w:rFonts w:ascii="Trebuchet MS" w:hAnsi="Trebuchet MS"/>
          <w:color w:val="4A66AC" w:themeColor="accent1"/>
        </w:rPr>
        <w:lastRenderedPageBreak/>
        <w:t>D</w:t>
      </w:r>
      <w:r>
        <w:rPr>
          <w:rFonts w:ascii="Trebuchet MS" w:hAnsi="Trebuchet MS"/>
          <w:color w:val="4A66AC" w:themeColor="accent1"/>
        </w:rPr>
        <w:t>iagrama de uso lógico de la API</w:t>
      </w:r>
      <w:bookmarkEnd w:id="29"/>
    </w:p>
    <w:p w:rsidR="00CE7941" w:rsidRPr="00CE7941" w:rsidRDefault="00CE7941" w:rsidP="00CE7941">
      <w:pPr>
        <w:ind w:left="360"/>
      </w:pPr>
      <w:r>
        <w:t xml:space="preserve">Una vez iniciados los controladores, el servidor lee todas las entradas GET. Cada vez que entra una son recogidas por el archivo iot, el cual ejecuta </w:t>
      </w:r>
      <w:r w:rsidR="003218ED">
        <w:t>la siguiente línea</w:t>
      </w:r>
      <w:r>
        <w:t xml:space="preserve"> de código. </w:t>
      </w:r>
    </w:p>
    <w:p w:rsidR="000E49FB" w:rsidRDefault="000E49FB" w:rsidP="000E49FB">
      <w:pPr>
        <w:pStyle w:val="Prrafodelista"/>
      </w:pPr>
      <w:r>
        <w:object w:dxaOrig="6046" w:dyaOrig="4546">
          <v:shape id="_x0000_i1026" type="#_x0000_t75" style="width:302.25pt;height:227.25pt" o:ole="">
            <v:imagedata r:id="rId22" o:title=""/>
          </v:shape>
          <o:OLEObject Type="Embed" ProgID="Visio.Drawing.15" ShapeID="_x0000_i1026" DrawAspect="Content" ObjectID="_1524404139" r:id="rId23"/>
        </w:object>
      </w:r>
    </w:p>
    <w:p w:rsidR="000E49FB" w:rsidRPr="000E49FB" w:rsidRDefault="000E49FB" w:rsidP="000E49FB">
      <w:pPr>
        <w:pStyle w:val="Prrafodelista"/>
      </w:pPr>
      <w:r w:rsidRPr="000E49FB">
        <w:t xml:space="preserve">Script completo: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l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o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mportamos la configura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require("config.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Leemos los valores que nos llegan por G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rPr>
        <w:tab/>
      </w:r>
      <w:r w:rsidRPr="000E49FB">
        <w:rPr>
          <w:rFonts w:ascii="Consolas" w:hAnsi="Consolas"/>
          <w:color w:val="000000" w:themeColor="text1"/>
          <w:sz w:val="16"/>
          <w:szCs w:val="16"/>
          <w:lang w:val="en-US"/>
        </w:rPr>
        <w:t>$valor = mysqli_real_escape_string($con, $_GET['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b/>
        <w:t>$origen = mysqli_real_escape_string($con, $_GET['orige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lang w:val="en-US"/>
        </w:rPr>
        <w:tab/>
      </w:r>
      <w:r w:rsidRPr="000E49FB">
        <w:rPr>
          <w:rFonts w:ascii="Consolas" w:hAnsi="Consolas"/>
          <w:color w:val="000000" w:themeColor="text1"/>
          <w:sz w:val="16"/>
          <w:szCs w:val="16"/>
        </w:rPr>
        <w:t>// Esta es la instrucción para insertar los 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valor) VALUES('".$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origen, valor) VALUES('".$origen."','".$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Ejecutamos la instruc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query($con, $query);</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close($co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print "Recibido origen:".$origen." valor:".$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gt;</w:t>
      </w:r>
    </w:p>
    <w:p w:rsidR="000E49FB" w:rsidRPr="000E49FB" w:rsidRDefault="000E49FB" w:rsidP="000E49FB"/>
    <w:p w:rsidR="000E49FB" w:rsidRDefault="000E49FB" w:rsidP="000E49FB">
      <w:pPr>
        <w:pStyle w:val="Ttulo3"/>
        <w:numPr>
          <w:ilvl w:val="2"/>
          <w:numId w:val="9"/>
        </w:numPr>
        <w:rPr>
          <w:rFonts w:ascii="Trebuchet MS" w:hAnsi="Trebuchet MS"/>
          <w:b w:val="0"/>
          <w:color w:val="4A66AC" w:themeColor="accent1"/>
        </w:rPr>
      </w:pPr>
      <w:bookmarkStart w:id="30" w:name="_Toc450652024"/>
      <w:r w:rsidRPr="00ED1386">
        <w:rPr>
          <w:rFonts w:ascii="Trebuchet MS" w:hAnsi="Trebuchet MS"/>
          <w:color w:val="4A66AC" w:themeColor="accent1"/>
        </w:rPr>
        <w:t>D</w:t>
      </w:r>
      <w:r>
        <w:rPr>
          <w:rFonts w:ascii="Trebuchet MS" w:hAnsi="Trebuchet MS"/>
          <w:color w:val="4A66AC" w:themeColor="accent1"/>
        </w:rPr>
        <w:t>iagrama de uso lógico de la API</w:t>
      </w:r>
      <w:bookmarkEnd w:id="30"/>
    </w:p>
    <w:p w:rsidR="000E49FB" w:rsidRPr="008C69DD" w:rsidRDefault="00E32DC0" w:rsidP="00E32DC0">
      <w:pPr>
        <w:ind w:left="360"/>
      </w:pPr>
      <w:r>
        <w:t xml:space="preserve">En la base de datos hemos creado una nueva tabla con las siguientes </w:t>
      </w:r>
      <w:r w:rsidR="00BB00EE">
        <w:t>características</w:t>
      </w:r>
      <w:r>
        <w:t>:</w:t>
      </w:r>
    </w:p>
    <w:tbl>
      <w:tblPr>
        <w:tblStyle w:val="Tabladecuadrcula5oscura-nfasis5"/>
        <w:tblW w:w="0" w:type="auto"/>
        <w:tblLook w:val="04A0" w:firstRow="1" w:lastRow="0" w:firstColumn="1" w:lastColumn="0" w:noHBand="0" w:noVBand="1"/>
      </w:tblPr>
      <w:tblGrid>
        <w:gridCol w:w="1385"/>
        <w:gridCol w:w="2088"/>
        <w:gridCol w:w="1863"/>
        <w:gridCol w:w="1692"/>
        <w:gridCol w:w="1692"/>
      </w:tblGrid>
      <w:tr w:rsidR="000E49FB" w:rsidTr="00C00B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Nombre tabla:</w:t>
            </w:r>
          </w:p>
        </w:tc>
        <w:tc>
          <w:tcPr>
            <w:tcW w:w="2088"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r>
      <w:tr w:rsidR="000E49FB"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Campo:</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valor</w:t>
            </w:r>
          </w:p>
        </w:tc>
      </w:tr>
      <w:tr w:rsidR="000E49FB" w:rsidTr="00C00B65">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Tipo:</w:t>
            </w:r>
          </w:p>
        </w:tc>
        <w:tc>
          <w:tcPr>
            <w:tcW w:w="2088"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Varchar</w:t>
            </w:r>
          </w:p>
        </w:tc>
      </w:tr>
      <w:tr w:rsidR="000E49FB"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Valores:</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0E49FB" w:rsidRDefault="000E49FB" w:rsidP="000E49FB">
      <w:pPr>
        <w:pStyle w:val="Prrafodelista"/>
      </w:pPr>
    </w:p>
    <w:p w:rsidR="00E32DC0" w:rsidRPr="000E49FB" w:rsidRDefault="00E32DC0" w:rsidP="000E49FB">
      <w:pPr>
        <w:pStyle w:val="Prrafodelista"/>
      </w:pPr>
    </w:p>
    <w:p w:rsidR="000E49FB" w:rsidRPr="000E49FB" w:rsidRDefault="000E49FB" w:rsidP="000E49FB">
      <w:pPr>
        <w:rPr>
          <w:lang w:val="en-US"/>
        </w:rPr>
      </w:pPr>
      <w:r w:rsidRPr="000E49FB">
        <w:rPr>
          <w:lang w:val="en-US"/>
        </w:rPr>
        <w:lastRenderedPageBreak/>
        <w:t>Script .sql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phpMyAdmin SQL Du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version 4.5.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http://www.phpmyadmin.n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Servidor: 127.0.0.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Tiempo de generación: 21-04-2016 a las 01:01:47</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l servidor: 10.1.9-MariaDB</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 PHP: 5.6.15</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SQL_MODE = "NO_AUTO_VALUE_ON_ZER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time_zone = "+00:00";</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CLIENT=@@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RESULTS=@@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OLLATION_CONNECTION=@@COLLATION_CONNECTION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40101 SET NAMES utf8mb4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Base de datos: `iothing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Estructura de tabla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CREATE TABLE `wp_valore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id` int(11)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hora` timestamp NOT NULL DEFAULT CURRENT_TIMESTAMP ON UPDATE CURRENT_TIMESTA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origen`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valor`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ENGINE=InnoDB DEFAULT CHARSET=latin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olcado de datos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OMITID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Índices para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Indices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ADD PRIMARY KEY (`id`);</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s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MODIFY `id` int(11) NOT NULL AUTO_INCREMENT, AUTO_INCREMENT=3448;</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CLIENT=@OLD_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RESULTS=@OLD_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OLLATION_CONNECTION=@OLD_COLLATION_CONNECTION */;</w:t>
      </w:r>
    </w:p>
    <w:p w:rsidR="000E49FB" w:rsidRDefault="000E49FB" w:rsidP="000E49FB">
      <w:pPr>
        <w:rPr>
          <w:lang w:val="en-US"/>
        </w:rPr>
      </w:pPr>
    </w:p>
    <w:p w:rsidR="00E32DC0" w:rsidRDefault="00E32DC0" w:rsidP="000E49FB">
      <w:pPr>
        <w:rPr>
          <w:lang w:val="en-US"/>
        </w:rPr>
      </w:pPr>
    </w:p>
    <w:p w:rsidR="00E32DC0" w:rsidRDefault="00E32DC0" w:rsidP="000E49FB">
      <w:pPr>
        <w:rPr>
          <w:lang w:val="en-US"/>
        </w:rPr>
      </w:pPr>
    </w:p>
    <w:p w:rsidR="00E32DC0" w:rsidRPr="000E49FB" w:rsidRDefault="00E32DC0" w:rsidP="000E49FB">
      <w:pPr>
        <w:rPr>
          <w:lang w:val="en-US"/>
        </w:rPr>
      </w:pPr>
    </w:p>
    <w:p w:rsidR="000E49FB" w:rsidRDefault="000E49FB" w:rsidP="000E49FB">
      <w:pPr>
        <w:pStyle w:val="Ttulo3"/>
        <w:numPr>
          <w:ilvl w:val="2"/>
          <w:numId w:val="9"/>
        </w:numPr>
        <w:rPr>
          <w:rFonts w:ascii="Trebuchet MS" w:hAnsi="Trebuchet MS"/>
          <w:b w:val="0"/>
          <w:color w:val="4A66AC" w:themeColor="accent1"/>
        </w:rPr>
      </w:pPr>
      <w:bookmarkStart w:id="31" w:name="_Toc450652025"/>
      <w:r w:rsidRPr="00ED1386">
        <w:rPr>
          <w:rFonts w:ascii="Trebuchet MS" w:hAnsi="Trebuchet MS"/>
          <w:color w:val="4A66AC" w:themeColor="accent1"/>
        </w:rPr>
        <w:lastRenderedPageBreak/>
        <w:t>D</w:t>
      </w:r>
      <w:r>
        <w:rPr>
          <w:rFonts w:ascii="Trebuchet MS" w:hAnsi="Trebuchet MS"/>
          <w:color w:val="4A66AC" w:themeColor="accent1"/>
        </w:rPr>
        <w:t>iagrama de uso lógico de la interfaz</w:t>
      </w:r>
      <w:bookmarkEnd w:id="31"/>
    </w:p>
    <w:p w:rsidR="000E49FB" w:rsidRPr="000E49FB" w:rsidRDefault="00BB00EE" w:rsidP="00E32DC0">
      <w:pPr>
        <w:ind w:left="360"/>
      </w:pPr>
      <w:r>
        <w:t>A través de</w:t>
      </w:r>
      <w:r w:rsidR="00E32DC0">
        <w:t xml:space="preserve"> consultas a la base de datos, organizaremos y graficaremos la información</w:t>
      </w:r>
      <w:r w:rsidR="00424ACF">
        <w:t>.</w:t>
      </w:r>
      <w:r w:rsidR="00E32DC0">
        <w:t xml:space="preserve"> </w:t>
      </w:r>
    </w:p>
    <w:p w:rsidR="000E49FB" w:rsidRDefault="00E32DC0" w:rsidP="00E32DC0">
      <w:pPr>
        <w:jc w:val="center"/>
      </w:pPr>
      <w:r>
        <w:rPr>
          <w:noProof/>
          <w:lang w:eastAsia="es-ES"/>
        </w:rPr>
        <w:drawing>
          <wp:inline distT="0" distB="0" distL="0" distR="0" wp14:anchorId="4A700625" wp14:editId="46A88558">
            <wp:extent cx="3038475" cy="4057650"/>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8475" cy="4057650"/>
                    </a:xfrm>
                    <a:prstGeom prst="rect">
                      <a:avLst/>
                    </a:prstGeom>
                    <a:noFill/>
                    <a:ln>
                      <a:noFill/>
                    </a:ln>
                  </pic:spPr>
                </pic:pic>
              </a:graphicData>
            </a:graphic>
          </wp:inline>
        </w:drawing>
      </w:r>
    </w:p>
    <w:p w:rsidR="000E49FB" w:rsidRPr="00EA26DC" w:rsidRDefault="000E49FB" w:rsidP="000E49FB">
      <w:pPr>
        <w:rPr>
          <w:lang w:val="en-US"/>
        </w:rPr>
      </w:pPr>
      <w:r w:rsidRPr="00EA26DC">
        <w:rPr>
          <w:lang w:val="en-US"/>
        </w:rPr>
        <w:t>Script complet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F46F5B"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F46F5B">
        <w:rPr>
          <w:rFonts w:ascii="Consolas" w:hAnsi="Consolas"/>
          <w:color w:val="000000" w:themeColor="text1"/>
          <w:sz w:val="16"/>
          <w:szCs w:val="16"/>
          <w:lang w:val="en-US"/>
        </w:rPr>
        <w:t>$labels = $labels.'"'.$row['hora'].'",';</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F46F5B">
        <w:rPr>
          <w:rFonts w:ascii="Consolas" w:hAnsi="Consolas"/>
          <w:color w:val="000000" w:themeColor="text1"/>
          <w:sz w:val="16"/>
          <w:szCs w:val="16"/>
          <w:lang w:val="en-US"/>
        </w:rPr>
        <w:tab/>
      </w:r>
      <w:r w:rsidRPr="00F46F5B">
        <w:rPr>
          <w:rFonts w:ascii="Consolas" w:hAnsi="Consolas"/>
          <w:color w:val="000000" w:themeColor="text1"/>
          <w:sz w:val="16"/>
          <w:szCs w:val="16"/>
          <w:lang w:val="en-US"/>
        </w:rPr>
        <w:tab/>
      </w:r>
      <w:r w:rsidRPr="00F46F5B">
        <w:rPr>
          <w:rFonts w:ascii="Consolas" w:hAnsi="Consolas"/>
          <w:color w:val="000000" w:themeColor="text1"/>
          <w:sz w:val="16"/>
          <w:szCs w:val="16"/>
          <w:lang w:val="en-US"/>
        </w:rPr>
        <w:tab/>
      </w:r>
      <w:r w:rsidRPr="00D474E8">
        <w:rPr>
          <w:rFonts w:ascii="Consolas" w:hAnsi="Consolas"/>
          <w:color w:val="000000" w:themeColor="text1"/>
          <w:sz w:val="16"/>
          <w:szCs w:val="16"/>
        </w:rPr>
        <w:t>$datas = $datas.'"'.$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424ACF"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r>
        <w:rPr>
          <w:rFonts w:ascii="Consolas" w:hAnsi="Consolas"/>
          <w:color w:val="000000" w:themeColor="text1"/>
          <w:sz w:val="16"/>
          <w:szCs w:val="16"/>
          <w:lang w:val="en-US"/>
        </w:rPr>
        <w:tab/>
        <w:t>$conn-&gt;clo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6175D7"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CD5380" w:rsidRDefault="000E49FB" w:rsidP="000E49FB">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155067" w:rsidRPr="000E49FB" w:rsidRDefault="00155067" w:rsidP="00C2508B">
      <w:pPr>
        <w:rPr>
          <w:lang w:val="en-IE"/>
        </w:rPr>
      </w:pPr>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2" w:name="_Toc450652026"/>
      <w:r w:rsidRPr="00AF34C0">
        <w:rPr>
          <w:rFonts w:ascii="Trebuchet MS" w:hAnsi="Trebuchet MS"/>
          <w:color w:val="4A66AC" w:themeColor="accent1"/>
          <w:sz w:val="26"/>
          <w:szCs w:val="26"/>
        </w:rPr>
        <w:t>Documentación de pruebas</w:t>
      </w:r>
      <w:bookmarkEnd w:id="32"/>
    </w:p>
    <w:p w:rsidR="00C2508B" w:rsidRDefault="00C2508B" w:rsidP="00C2508B">
      <w:r w:rsidRPr="00935EAF">
        <w:t>Casos de prueba establecidos y resultados de las pruebas y acciones de corrección.</w:t>
      </w:r>
    </w:p>
    <w:tbl>
      <w:tblPr>
        <w:tblStyle w:val="Tabladecuadrcula5oscura-nfasis5"/>
        <w:tblW w:w="0" w:type="auto"/>
        <w:tblLook w:val="04A0" w:firstRow="1" w:lastRow="0" w:firstColumn="1" w:lastColumn="0" w:noHBand="0" w:noVBand="1"/>
      </w:tblPr>
      <w:tblGrid>
        <w:gridCol w:w="1795"/>
        <w:gridCol w:w="1637"/>
        <w:gridCol w:w="3480"/>
        <w:gridCol w:w="1808"/>
      </w:tblGrid>
      <w:tr w:rsidR="00B018FD" w:rsidRPr="002429E4" w:rsidTr="00C00B6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rsidR="00B018FD" w:rsidRPr="00CD5380" w:rsidRDefault="00B018FD" w:rsidP="00433494">
            <w:pPr>
              <w:jc w:val="center"/>
            </w:pPr>
            <w:r w:rsidRPr="00CD5380">
              <w:t>Prueba y pasos</w:t>
            </w:r>
          </w:p>
        </w:tc>
        <w:tc>
          <w:tcPr>
            <w:tcW w:w="1637" w:type="dxa"/>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018FD" w:rsidRPr="00BC2372" w:rsidTr="00C00B65">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noWrap/>
            <w:hideMark/>
          </w:tcPr>
          <w:p w:rsidR="00B018FD" w:rsidRPr="00CD5380" w:rsidRDefault="00B018FD" w:rsidP="00433494">
            <w:r w:rsidRPr="00CD5380">
              <w:t xml:space="preserve">Conectividad </w:t>
            </w:r>
            <w:r>
              <w:t>Ethernet</w:t>
            </w:r>
          </w:p>
        </w:tc>
        <w:tc>
          <w:tcPr>
            <w:tcW w:w="1637" w:type="dxa"/>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tenem</w:t>
            </w:r>
            <w:r>
              <w:t>o</w:t>
            </w:r>
            <w:r w:rsidRPr="00CD5380">
              <w:t>s conexión con el servidor</w:t>
            </w:r>
          </w:p>
        </w:tc>
        <w:tc>
          <w:tcPr>
            <w:tcW w:w="3480" w:type="dxa"/>
            <w:hideMark/>
          </w:tcPr>
          <w:p w:rsidR="00B018FD" w:rsidRPr="00CD5380" w:rsidRDefault="005F6FDC" w:rsidP="003218ED">
            <w:pPr>
              <w:cnfStyle w:val="000000100000" w:firstRow="0" w:lastRow="0" w:firstColumn="0" w:lastColumn="0" w:oddVBand="0" w:evenVBand="0" w:oddHBand="1" w:evenHBand="0" w:firstRowFirstColumn="0" w:firstRowLastColumn="0" w:lastRowFirstColumn="0" w:lastRowLastColumn="0"/>
            </w:pPr>
            <w:r>
              <w:t xml:space="preserve">Configurar </w:t>
            </w:r>
            <w:r w:rsidR="003218ED">
              <w:t>parámetros tanto</w:t>
            </w:r>
            <w:r>
              <w:t xml:space="preserve"> en servidor y </w:t>
            </w:r>
            <w:r w:rsidR="003218ED">
              <w:t xml:space="preserve">como </w:t>
            </w:r>
            <w:r>
              <w:t>Arduino</w:t>
            </w:r>
            <w:r w:rsidR="00B018FD" w:rsidRPr="00CD5380">
              <w:t>.</w:t>
            </w:r>
            <w:r w:rsidR="00B018FD" w:rsidRPr="00CD5380">
              <w:br/>
              <w:t>Conectar cables.</w:t>
            </w:r>
            <w:r w:rsidR="00B018FD" w:rsidRPr="00CD5380">
              <w:br/>
              <w:t>Hacer pin</w:t>
            </w:r>
            <w:r w:rsidR="003218ED">
              <w:t>gs.</w:t>
            </w:r>
          </w:p>
        </w:tc>
        <w:tc>
          <w:tcPr>
            <w:tcW w:w="1808" w:type="dxa"/>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Correcto</w:t>
            </w:r>
            <w:r w:rsidR="003E7768">
              <w:t>.</w:t>
            </w:r>
          </w:p>
        </w:tc>
      </w:tr>
      <w:tr w:rsidR="00B018FD" w:rsidRPr="00BC2372" w:rsidTr="00C00B65">
        <w:trPr>
          <w:trHeight w:val="484"/>
        </w:trPr>
        <w:tc>
          <w:tcPr>
            <w:cnfStyle w:val="001000000000" w:firstRow="0" w:lastRow="0" w:firstColumn="1" w:lastColumn="0" w:oddVBand="0" w:evenVBand="0" w:oddHBand="0" w:evenHBand="0" w:firstRowFirstColumn="0" w:firstRowLastColumn="0" w:lastRowFirstColumn="0" w:lastRowLastColumn="0"/>
            <w:tcW w:w="1795" w:type="dxa"/>
            <w:noWrap/>
            <w:hideMark/>
          </w:tcPr>
          <w:p w:rsidR="00B018FD" w:rsidRPr="00CD5380" w:rsidRDefault="00B018FD" w:rsidP="00433494">
            <w:r w:rsidRPr="00CD5380">
              <w:t>Prueba del programa</w:t>
            </w:r>
          </w:p>
        </w:tc>
        <w:tc>
          <w:tcPr>
            <w:tcW w:w="1637" w:type="dxa"/>
            <w:noWrap/>
            <w:hideMark/>
          </w:tcPr>
          <w:p w:rsidR="00B018FD" w:rsidRPr="00CD5380" w:rsidRDefault="00B018FD" w:rsidP="00433494">
            <w:pPr>
              <w:cnfStyle w:val="000000000000" w:firstRow="0" w:lastRow="0" w:firstColumn="0" w:lastColumn="0" w:oddVBand="0" w:evenVBand="0" w:oddHBand="0" w:evenHBand="0" w:firstRowFirstColumn="0" w:firstRowLastColumn="0" w:lastRowFirstColumn="0" w:lastRowLastColumn="0"/>
            </w:pPr>
            <w:r w:rsidRPr="00CD5380">
              <w:t>Ver que podemos obtener datos</w:t>
            </w:r>
          </w:p>
        </w:tc>
        <w:tc>
          <w:tcPr>
            <w:tcW w:w="3480" w:type="dxa"/>
            <w:hideMark/>
          </w:tcPr>
          <w:p w:rsidR="00B018FD" w:rsidRPr="00CD5380" w:rsidRDefault="00B018FD" w:rsidP="00433494">
            <w:pPr>
              <w:cnfStyle w:val="000000000000" w:firstRow="0" w:lastRow="0" w:firstColumn="0" w:lastColumn="0" w:oddVBand="0" w:evenVBand="0" w:oddHBand="0"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noWrap/>
            <w:hideMark/>
          </w:tcPr>
          <w:p w:rsidR="00B018FD" w:rsidRPr="00CD5380" w:rsidRDefault="00B018FD" w:rsidP="00433494">
            <w:pPr>
              <w:cnfStyle w:val="000000000000" w:firstRow="0" w:lastRow="0" w:firstColumn="0" w:lastColumn="0" w:oddVBand="0" w:evenVBand="0" w:oddHBand="0" w:evenHBand="0" w:firstRowFirstColumn="0" w:firstRowLastColumn="0" w:lastRowFirstColumn="0" w:lastRowLastColumn="0"/>
            </w:pPr>
            <w:r w:rsidRPr="00CD5380">
              <w:t>Correcto</w:t>
            </w:r>
            <w:r w:rsidR="003E7768">
              <w:t>.</w:t>
            </w:r>
          </w:p>
        </w:tc>
      </w:tr>
      <w:tr w:rsidR="00B018FD" w:rsidRPr="00BC2372" w:rsidTr="00C00B65">
        <w:trPr>
          <w:cnfStyle w:val="000000100000" w:firstRow="0" w:lastRow="0" w:firstColumn="0" w:lastColumn="0" w:oddVBand="0" w:evenVBand="0" w:oddHBand="1"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1795" w:type="dxa"/>
            <w:noWrap/>
            <w:hideMark/>
          </w:tcPr>
          <w:p w:rsidR="00B018FD" w:rsidRPr="00CD5380" w:rsidRDefault="00B018FD" w:rsidP="00433494">
            <w:r w:rsidRPr="00CD5380">
              <w:t>Prueba de conexión con el servidor HTTP</w:t>
            </w:r>
          </w:p>
        </w:tc>
        <w:tc>
          <w:tcPr>
            <w:tcW w:w="1637" w:type="dxa"/>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se reciben datos</w:t>
            </w:r>
          </w:p>
        </w:tc>
        <w:tc>
          <w:tcPr>
            <w:tcW w:w="3480" w:type="dxa"/>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t>Lanzar script.</w:t>
            </w:r>
            <w:r w:rsidRPr="00CD5380">
              <w:br/>
              <w:t>Mover el sensor para generar datos.</w:t>
            </w:r>
            <w:r w:rsidRPr="00CD5380">
              <w:br/>
              <w:t>Los datos aparecen por consola.</w:t>
            </w:r>
            <w:r w:rsidRPr="00CD5380">
              <w:br/>
              <w:t>Los datos aparecen en la BBDD.</w:t>
            </w:r>
          </w:p>
        </w:tc>
        <w:tc>
          <w:tcPr>
            <w:tcW w:w="1808" w:type="dxa"/>
            <w:hideMark/>
          </w:tcPr>
          <w:p w:rsidR="00B018FD" w:rsidRPr="00CD5380" w:rsidRDefault="00B018FD" w:rsidP="003E7768">
            <w:pPr>
              <w:cnfStyle w:val="000000100000" w:firstRow="0" w:lastRow="0" w:firstColumn="0" w:lastColumn="0" w:oddVBand="0" w:evenVBand="0" w:oddHBand="1" w:evenHBand="0" w:firstRowFirstColumn="0" w:firstRowLastColumn="0" w:lastRowFirstColumn="0" w:lastRowLastColumn="0"/>
            </w:pPr>
            <w:r w:rsidRPr="00CD5380">
              <w:t>Problemas inic</w:t>
            </w:r>
            <w:r>
              <w:t xml:space="preserve">iales con los parámetros desde </w:t>
            </w:r>
            <w:r w:rsidR="003E7768">
              <w:t>Arduino</w:t>
            </w:r>
            <w:r w:rsidRPr="00CD5380">
              <w:t xml:space="preserve">, corregido. </w:t>
            </w:r>
            <w:r w:rsidRPr="00CD5380">
              <w:br/>
              <w:t>Correcto</w:t>
            </w:r>
            <w:r w:rsidR="003E7768">
              <w:t>.</w:t>
            </w:r>
          </w:p>
        </w:tc>
      </w:tr>
      <w:tr w:rsidR="00B018FD" w:rsidRPr="00BC2372" w:rsidTr="00C00B65">
        <w:trPr>
          <w:trHeight w:val="530"/>
        </w:trPr>
        <w:tc>
          <w:tcPr>
            <w:cnfStyle w:val="001000000000" w:firstRow="0" w:lastRow="0" w:firstColumn="1" w:lastColumn="0" w:oddVBand="0" w:evenVBand="0" w:oddHBand="0" w:evenHBand="0" w:firstRowFirstColumn="0" w:firstRowLastColumn="0" w:lastRowFirstColumn="0" w:lastRowLastColumn="0"/>
            <w:tcW w:w="1795" w:type="dxa"/>
            <w:noWrap/>
            <w:hideMark/>
          </w:tcPr>
          <w:p w:rsidR="00B018FD" w:rsidRPr="00CD5380" w:rsidRDefault="00B018FD" w:rsidP="00433494">
            <w:r w:rsidRPr="00CD5380">
              <w:lastRenderedPageBreak/>
              <w:t>Probar que el programa arranca solo</w:t>
            </w:r>
          </w:p>
        </w:tc>
        <w:tc>
          <w:tcPr>
            <w:tcW w:w="1637" w:type="dxa"/>
            <w:noWrap/>
            <w:hideMark/>
          </w:tcPr>
          <w:p w:rsidR="00B018FD" w:rsidRPr="00CD5380" w:rsidRDefault="00B018FD" w:rsidP="00433494">
            <w:pPr>
              <w:cnfStyle w:val="000000000000" w:firstRow="0" w:lastRow="0" w:firstColumn="0" w:lastColumn="0" w:oddVBand="0" w:evenVBand="0" w:oddHBand="0" w:evenHBand="0" w:firstRowFirstColumn="0" w:firstRowLastColumn="0" w:lastRowFirstColumn="0" w:lastRowLastColumn="0"/>
            </w:pPr>
            <w:r w:rsidRPr="00CD5380">
              <w:t>Ver que el script se ejecuta de forma autónoma después del reinicio.</w:t>
            </w:r>
          </w:p>
        </w:tc>
        <w:tc>
          <w:tcPr>
            <w:tcW w:w="3480" w:type="dxa"/>
            <w:hideMark/>
          </w:tcPr>
          <w:p w:rsidR="00B018FD" w:rsidRPr="00CD5380" w:rsidRDefault="00C644C5" w:rsidP="00433494">
            <w:pPr>
              <w:cnfStyle w:val="000000000000" w:firstRow="0" w:lastRow="0" w:firstColumn="0" w:lastColumn="0" w:oddVBand="0" w:evenVBand="0" w:oddHBand="0" w:evenHBand="0" w:firstRowFirstColumn="0" w:firstRowLastColumn="0" w:lastRowFirstColumn="0" w:lastRowLastColumn="0"/>
            </w:pPr>
            <w:r>
              <w:t>Pulsar el botón de reinicio.</w:t>
            </w:r>
            <w:r w:rsidR="00B018FD" w:rsidRPr="00CD5380">
              <w:br/>
              <w:t>Ver que se reciben datos.</w:t>
            </w:r>
          </w:p>
        </w:tc>
        <w:tc>
          <w:tcPr>
            <w:tcW w:w="1808" w:type="dxa"/>
            <w:noWrap/>
            <w:hideMark/>
          </w:tcPr>
          <w:p w:rsidR="00B018FD" w:rsidRPr="00CD5380" w:rsidRDefault="00B018FD" w:rsidP="00433494">
            <w:pPr>
              <w:cnfStyle w:val="000000000000" w:firstRow="0" w:lastRow="0" w:firstColumn="0" w:lastColumn="0" w:oddVBand="0" w:evenVBand="0" w:oddHBand="0" w:evenHBand="0" w:firstRowFirstColumn="0" w:firstRowLastColumn="0" w:lastRowFirstColumn="0" w:lastRowLastColumn="0"/>
            </w:pPr>
            <w:r w:rsidRPr="00CD5380">
              <w:t>Correcto</w:t>
            </w:r>
            <w:r w:rsidR="003E7768">
              <w:t>.</w:t>
            </w:r>
          </w:p>
        </w:tc>
      </w:tr>
      <w:tr w:rsidR="00B018FD" w:rsidRPr="00BC2372" w:rsidTr="00C00B65">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noWrap/>
            <w:hideMark/>
          </w:tcPr>
          <w:p w:rsidR="00B018FD" w:rsidRPr="00CD5380" w:rsidRDefault="00B018FD" w:rsidP="00433494">
            <w:r w:rsidRPr="00CD5380">
              <w:t xml:space="preserve">Probar que la conexión se recupera </w:t>
            </w:r>
            <w:r w:rsidR="003E7768">
              <w:t>tras una desconexión del cable E</w:t>
            </w:r>
            <w:r w:rsidRPr="00CD5380">
              <w:t xml:space="preserve">thernet </w:t>
            </w:r>
          </w:p>
        </w:tc>
        <w:tc>
          <w:tcPr>
            <w:tcW w:w="1637" w:type="dxa"/>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se reciben datos</w:t>
            </w:r>
          </w:p>
        </w:tc>
        <w:tc>
          <w:tcPr>
            <w:tcW w:w="3480" w:type="dxa"/>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noWrap/>
            <w:hideMark/>
          </w:tcPr>
          <w:p w:rsidR="00B018FD" w:rsidRDefault="003E7768" w:rsidP="00433494">
            <w:pPr>
              <w:cnfStyle w:val="000000100000" w:firstRow="0" w:lastRow="0" w:firstColumn="0" w:lastColumn="0" w:oddVBand="0" w:evenVBand="0" w:oddHBand="1" w:evenHBand="0" w:firstRowFirstColumn="0" w:firstRowLastColumn="0" w:lastRowFirstColumn="0" w:lastRowLastColumn="0"/>
            </w:pPr>
            <w:r>
              <w:t>El</w:t>
            </w:r>
            <w:r w:rsidR="00B018FD" w:rsidRPr="00CD5380">
              <w:t xml:space="preserve"> script nunca se </w:t>
            </w:r>
            <w:r w:rsidR="003218ED" w:rsidRPr="00CD5380">
              <w:t>detiene,</w:t>
            </w:r>
            <w:r w:rsidR="00B018FD" w:rsidRPr="00CD5380">
              <w:t xml:space="preserve"> aunque pierda la conexión Ethernet. </w:t>
            </w:r>
          </w:p>
          <w:p w:rsidR="003E7768" w:rsidRPr="00CD5380" w:rsidRDefault="003E7768" w:rsidP="00433494">
            <w:pPr>
              <w:cnfStyle w:val="000000100000" w:firstRow="0" w:lastRow="0" w:firstColumn="0" w:lastColumn="0" w:oddVBand="0" w:evenVBand="0" w:oddHBand="1" w:evenHBand="0" w:firstRowFirstColumn="0" w:firstRowLastColumn="0" w:lastRowFirstColumn="0" w:lastRowLastColumn="0"/>
            </w:pPr>
            <w:r>
              <w:t>Correcto.</w:t>
            </w:r>
          </w:p>
        </w:tc>
      </w:tr>
    </w:tbl>
    <w:p w:rsidR="00B018FD" w:rsidRPr="00935EAF" w:rsidRDefault="00B018FD" w:rsidP="00C2508B"/>
    <w:p w:rsidR="00AF34C0" w:rsidRDefault="00C2508B" w:rsidP="006A7F38">
      <w:pPr>
        <w:pStyle w:val="Ttulo2"/>
        <w:numPr>
          <w:ilvl w:val="1"/>
          <w:numId w:val="9"/>
        </w:numPr>
        <w:rPr>
          <w:rFonts w:ascii="Trebuchet MS" w:hAnsi="Trebuchet MS"/>
          <w:color w:val="4A66AC" w:themeColor="accent1"/>
          <w:sz w:val="26"/>
          <w:szCs w:val="26"/>
        </w:rPr>
      </w:pPr>
      <w:bookmarkStart w:id="33" w:name="_Toc450652027"/>
      <w:r w:rsidRPr="00AF34C0">
        <w:rPr>
          <w:rFonts w:ascii="Trebuchet MS" w:hAnsi="Trebuchet MS"/>
          <w:color w:val="4A66AC" w:themeColor="accent1"/>
          <w:sz w:val="26"/>
          <w:szCs w:val="26"/>
        </w:rPr>
        <w:t>Documentación de instalación</w:t>
      </w:r>
      <w:bookmarkEnd w:id="33"/>
    </w:p>
    <w:p w:rsidR="0075685A" w:rsidRDefault="0075685A" w:rsidP="00BB00EE">
      <w:r>
        <w:t>Arduino a diferencia de Rapsberry, no necesita ninguna imagen</w:t>
      </w:r>
      <w:r w:rsidR="00655CC1">
        <w:t xml:space="preserve"> ISO integrada en la placa microcontroladora.</w:t>
      </w:r>
    </w:p>
    <w:p w:rsidR="00655CC1" w:rsidRDefault="00655CC1" w:rsidP="00BB00EE">
      <w:r>
        <w:t xml:space="preserve">Lo que si te proporciona Arduino es un software para la programación, revisión, envió de comandos a través terminales, elección de puertos muy recomendable para cualquier proyecto que se desee realizar. </w:t>
      </w:r>
    </w:p>
    <w:p w:rsidR="00655CC1" w:rsidRDefault="00655CC1" w:rsidP="00BB00EE">
      <w:r>
        <w:t xml:space="preserve">Para ello entraremos en </w:t>
      </w:r>
      <w:hyperlink r:id="rId25" w:history="1">
        <w:r w:rsidRPr="00CF5095">
          <w:rPr>
            <w:rStyle w:val="Hipervnculo"/>
          </w:rPr>
          <w:t>https://www.arduino.cc/en/Main/Software</w:t>
        </w:r>
      </w:hyperlink>
      <w:r>
        <w:t xml:space="preserve"> , elegiremos el software en función de nuestro sistema operativo, y seguiremos las pautas que nos indican.</w:t>
      </w:r>
    </w:p>
    <w:p w:rsidR="00655CC1" w:rsidRDefault="00655CC1" w:rsidP="00655CC1">
      <w:pPr>
        <w:ind w:left="360"/>
        <w:jc w:val="center"/>
      </w:pPr>
      <w:r>
        <w:rPr>
          <w:noProof/>
          <w:lang w:eastAsia="es-ES"/>
        </w:rPr>
        <w:drawing>
          <wp:inline distT="0" distB="0" distL="0" distR="0" wp14:anchorId="4A105AE2" wp14:editId="707B68BD">
            <wp:extent cx="3448050" cy="1574452"/>
            <wp:effectExtent l="0" t="0" r="0" b="698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70CE4E.tmp"/>
                    <pic:cNvPicPr/>
                  </pic:nvPicPr>
                  <pic:blipFill>
                    <a:blip r:embed="rId26">
                      <a:extLst>
                        <a:ext uri="{28A0092B-C50C-407E-A947-70E740481C1C}">
                          <a14:useLocalDpi xmlns:a14="http://schemas.microsoft.com/office/drawing/2010/main" val="0"/>
                        </a:ext>
                      </a:extLst>
                    </a:blip>
                    <a:stretch>
                      <a:fillRect/>
                    </a:stretch>
                  </pic:blipFill>
                  <pic:spPr>
                    <a:xfrm>
                      <a:off x="0" y="0"/>
                      <a:ext cx="3457841" cy="1578923"/>
                    </a:xfrm>
                    <a:prstGeom prst="rect">
                      <a:avLst/>
                    </a:prstGeom>
                  </pic:spPr>
                </pic:pic>
              </a:graphicData>
            </a:graphic>
          </wp:inline>
        </w:drawing>
      </w:r>
    </w:p>
    <w:p w:rsidR="00655CC1" w:rsidRDefault="00655CC1"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655CC1" w:rsidRDefault="00655CC1" w:rsidP="00BB00EE">
      <w:r>
        <w:lastRenderedPageBreak/>
        <w:t xml:space="preserve">Finalmente </w:t>
      </w:r>
      <w:r w:rsidR="006A7F38">
        <w:t>habremos instalado</w:t>
      </w:r>
      <w:r>
        <w:t xml:space="preserve"> el programa con el siguiente diseño:</w:t>
      </w:r>
    </w:p>
    <w:p w:rsidR="00655CC1" w:rsidRDefault="00655CC1" w:rsidP="00655CC1">
      <w:pPr>
        <w:ind w:left="360"/>
        <w:jc w:val="center"/>
      </w:pPr>
      <w:r>
        <w:rPr>
          <w:noProof/>
          <w:lang w:eastAsia="es-ES"/>
        </w:rPr>
        <w:drawing>
          <wp:inline distT="0" distB="0" distL="0" distR="0" wp14:anchorId="496E164B" wp14:editId="1F5A0A00">
            <wp:extent cx="4763165" cy="5715798"/>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70901.tmp"/>
                    <pic:cNvPicPr/>
                  </pic:nvPicPr>
                  <pic:blipFill>
                    <a:blip r:embed="rId27">
                      <a:extLst>
                        <a:ext uri="{28A0092B-C50C-407E-A947-70E740481C1C}">
                          <a14:useLocalDpi xmlns:a14="http://schemas.microsoft.com/office/drawing/2010/main" val="0"/>
                        </a:ext>
                      </a:extLst>
                    </a:blip>
                    <a:stretch>
                      <a:fillRect/>
                    </a:stretch>
                  </pic:blipFill>
                  <pic:spPr>
                    <a:xfrm>
                      <a:off x="0" y="0"/>
                      <a:ext cx="4763165" cy="5715798"/>
                    </a:xfrm>
                    <a:prstGeom prst="rect">
                      <a:avLst/>
                    </a:prstGeom>
                  </pic:spPr>
                </pic:pic>
              </a:graphicData>
            </a:graphic>
          </wp:inline>
        </w:drawing>
      </w: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Pr="0075685A" w:rsidRDefault="003218ED" w:rsidP="00655CC1">
      <w:pPr>
        <w:ind w:left="360"/>
        <w:jc w:val="center"/>
      </w:pPr>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4" w:name="_Toc450652028"/>
      <w:r w:rsidRPr="00AF34C0">
        <w:rPr>
          <w:rFonts w:ascii="Trebuchet MS" w:hAnsi="Trebuchet MS"/>
          <w:color w:val="4A66AC" w:themeColor="accent1"/>
          <w:sz w:val="26"/>
          <w:szCs w:val="26"/>
        </w:rPr>
        <w:lastRenderedPageBreak/>
        <w:t>Manual de usuario</w:t>
      </w:r>
      <w:bookmarkEnd w:id="34"/>
    </w:p>
    <w:p w:rsidR="006110B8" w:rsidRPr="003B17DD" w:rsidRDefault="006110B8" w:rsidP="006110B8">
      <w:pPr>
        <w:pStyle w:val="Prrafodelista"/>
        <w:numPr>
          <w:ilvl w:val="0"/>
          <w:numId w:val="6"/>
        </w:numPr>
      </w:pPr>
      <w:r w:rsidRPr="003B17DD">
        <w:t>Conectar cables y sensor</w:t>
      </w:r>
      <w:r w:rsidR="00BB00EE">
        <w:t>.</w:t>
      </w:r>
    </w:p>
    <w:p w:rsidR="006110B8" w:rsidRPr="003B17DD" w:rsidRDefault="006110B8" w:rsidP="006110B8">
      <w:pPr>
        <w:pStyle w:val="Prrafodelista"/>
        <w:numPr>
          <w:ilvl w:val="0"/>
          <w:numId w:val="6"/>
        </w:numPr>
      </w:pPr>
      <w:r w:rsidRPr="003B17DD">
        <w:t>Arrancar servidor Xampp</w:t>
      </w:r>
      <w:r w:rsidR="00BB00EE">
        <w:t>.</w:t>
      </w:r>
    </w:p>
    <w:p w:rsidR="006110B8" w:rsidRDefault="006110B8" w:rsidP="006110B8">
      <w:pPr>
        <w:jc w:val="center"/>
      </w:pPr>
      <w:r>
        <w:rPr>
          <w:noProof/>
          <w:lang w:eastAsia="es-ES"/>
        </w:rPr>
        <w:drawing>
          <wp:inline distT="0" distB="0" distL="0" distR="0" wp14:anchorId="5C3E51CE" wp14:editId="5DD52154">
            <wp:extent cx="5400040" cy="3432810"/>
            <wp:effectExtent l="19050" t="19050" r="10160" b="1524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6110B8" w:rsidRPr="003B17DD" w:rsidRDefault="006110B8" w:rsidP="006110B8">
      <w:r>
        <w:t>3)</w:t>
      </w:r>
      <w:r w:rsidRPr="003B17DD">
        <w:t xml:space="preserve"> Acceder a la dirección </w:t>
      </w:r>
      <w:hyperlink r:id="rId29" w:history="1">
        <w:r w:rsidRPr="003B17DD">
          <w:rPr>
            <w:rStyle w:val="Hipervnculo"/>
          </w:rPr>
          <w:t>http://localhost/graficos/plot.php</w:t>
        </w:r>
      </w:hyperlink>
      <w:r w:rsidRPr="003B17DD">
        <w:t xml:space="preserve"> </w:t>
      </w:r>
    </w:p>
    <w:p w:rsidR="006110B8" w:rsidRPr="003B17DD" w:rsidRDefault="006110B8" w:rsidP="006110B8">
      <w:r w:rsidRPr="003B17DD">
        <w:t>Las gráficas se refrescarán automáticamente según se van recibiendo los datos.</w:t>
      </w:r>
    </w:p>
    <w:p w:rsidR="006110B8" w:rsidRPr="00C2508B" w:rsidRDefault="006110B8" w:rsidP="006110B8">
      <w:pPr>
        <w:jc w:val="center"/>
      </w:pPr>
      <w:r>
        <w:rPr>
          <w:noProof/>
          <w:lang w:eastAsia="es-ES"/>
        </w:rPr>
        <w:drawing>
          <wp:inline distT="0" distB="0" distL="0" distR="0" wp14:anchorId="546C7705" wp14:editId="601EDD0C">
            <wp:extent cx="5400040" cy="3037205"/>
            <wp:effectExtent l="19050" t="19050" r="10160" b="1079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6110B8" w:rsidRDefault="006110B8" w:rsidP="006110B8">
      <w:pPr>
        <w:rPr>
          <w:rFonts w:eastAsiaTheme="majorEastAsia"/>
          <w:b/>
          <w:color w:val="000000" w:themeColor="text1"/>
          <w:sz w:val="28"/>
          <w:szCs w:val="28"/>
        </w:rPr>
      </w:pPr>
      <w:r>
        <w:br w:type="page"/>
      </w:r>
    </w:p>
    <w:p w:rsidR="00AF34C0" w:rsidRPr="00AF34C0"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35" w:name="_Toc450652029"/>
      <w:r w:rsidRPr="00AF34C0">
        <w:rPr>
          <w:rFonts w:ascii="Trebuchet MS" w:eastAsia="Times New Roman" w:hAnsi="Trebuchet MS" w:cs="Times New Roman"/>
          <w:color w:val="365F91"/>
        </w:rPr>
        <w:lastRenderedPageBreak/>
        <w:t xml:space="preserve">Proyecto de implementación de un prototipo del sistema utilizando </w:t>
      </w:r>
      <w:r w:rsidR="00771060">
        <w:rPr>
          <w:rFonts w:ascii="Trebuchet MS" w:eastAsia="Times New Roman" w:hAnsi="Trebuchet MS" w:cs="Times New Roman"/>
          <w:color w:val="365F91"/>
        </w:rPr>
        <w:t>Raspberry</w:t>
      </w:r>
      <w:bookmarkEnd w:id="35"/>
    </w:p>
    <w:p w:rsidR="00143D03" w:rsidRPr="00AF34C0" w:rsidRDefault="00143D03" w:rsidP="00143D03">
      <w:r w:rsidRPr="00AF34C0">
        <w:t>Se trata de incluir en este apartado la documentación del desarrollo del proyecto de implementa</w:t>
      </w:r>
      <w:r w:rsidR="00480620" w:rsidRPr="00AF34C0">
        <w:t>ción, utilizando la tecnología B</w:t>
      </w:r>
      <w:r w:rsidRPr="00AF34C0">
        <w:t>, del sistema cuyos requisitos funcionales se enumeraron en el apartado 2.</w:t>
      </w:r>
    </w:p>
    <w:p w:rsidR="00AF34C0" w:rsidRPr="00AF34C0" w:rsidRDefault="00143D03" w:rsidP="006A7F38">
      <w:pPr>
        <w:pStyle w:val="Ttulo2"/>
        <w:numPr>
          <w:ilvl w:val="1"/>
          <w:numId w:val="9"/>
        </w:numPr>
        <w:rPr>
          <w:rFonts w:ascii="Trebuchet MS" w:hAnsi="Trebuchet MS"/>
          <w:color w:val="4A66AC" w:themeColor="accent1"/>
          <w:sz w:val="26"/>
          <w:szCs w:val="26"/>
        </w:rPr>
      </w:pPr>
      <w:bookmarkStart w:id="36" w:name="_Toc450652030"/>
      <w:r w:rsidRPr="00AF34C0">
        <w:rPr>
          <w:rFonts w:ascii="Trebuchet MS" w:hAnsi="Trebuchet MS"/>
          <w:color w:val="4A66AC" w:themeColor="accent1"/>
          <w:sz w:val="26"/>
          <w:szCs w:val="26"/>
        </w:rPr>
        <w:t>Documentación de diseño</w:t>
      </w:r>
      <w:bookmarkEnd w:id="36"/>
    </w:p>
    <w:p w:rsidR="00143D03" w:rsidRPr="00AF34C0" w:rsidRDefault="00143D03" w:rsidP="00143D03">
      <w:r w:rsidRPr="00AF34C0">
        <w:t>Hay que incluir la descripción del diseño del prototipo, incluyen</w:t>
      </w:r>
      <w:r w:rsidR="00480620" w:rsidRPr="00AF34C0">
        <w:t xml:space="preserve">do diagramas, y el diseño </w:t>
      </w:r>
      <w:r w:rsidRPr="00AF34C0">
        <w:t>de la interfaz de usuario.</w:t>
      </w:r>
    </w:p>
    <w:p w:rsidR="00037F52" w:rsidRPr="00037F52" w:rsidRDefault="005F5918" w:rsidP="006A7F38">
      <w:pPr>
        <w:pStyle w:val="Ttulo3"/>
        <w:numPr>
          <w:ilvl w:val="2"/>
          <w:numId w:val="9"/>
        </w:numPr>
        <w:rPr>
          <w:rFonts w:ascii="Trebuchet MS" w:hAnsi="Trebuchet MS"/>
          <w:b w:val="0"/>
          <w:color w:val="4A66AC" w:themeColor="accent1"/>
        </w:rPr>
      </w:pPr>
      <w:bookmarkStart w:id="37" w:name="_Toc450652031"/>
      <w:r w:rsidRPr="00037F52">
        <w:rPr>
          <w:rFonts w:ascii="Trebuchet MS" w:hAnsi="Trebuchet MS"/>
          <w:color w:val="4A66AC" w:themeColor="accent1"/>
        </w:rPr>
        <w:t>Diagrama de uso lógico</w:t>
      </w:r>
      <w:bookmarkEnd w:id="37"/>
    </w:p>
    <w:p w:rsidR="00802C01" w:rsidRPr="00AF34C0" w:rsidRDefault="00802C01" w:rsidP="00143D03">
      <w:r w:rsidRPr="00AF34C0">
        <w:t xml:space="preserve">Se detalla las funciones y acciones que tiene cada componente. </w:t>
      </w:r>
    </w:p>
    <w:p w:rsidR="00CA7641" w:rsidRDefault="001A6CD6" w:rsidP="00143D03">
      <w:r>
        <w:object w:dxaOrig="16065" w:dyaOrig="3180">
          <v:shape id="_x0000_i1027" type="#_x0000_t75" style="width:425.25pt;height:84pt" o:ole="">
            <v:imagedata r:id="rId30" o:title=""/>
          </v:shape>
          <o:OLEObject Type="Embed" ProgID="Visio.Drawing.15" ShapeID="_x0000_i1027" DrawAspect="Content" ObjectID="_1524404140" r:id="rId31"/>
        </w:object>
      </w:r>
    </w:p>
    <w:p w:rsidR="00771060" w:rsidRPr="00771060" w:rsidRDefault="00976B44" w:rsidP="006A7F38">
      <w:pPr>
        <w:pStyle w:val="Ttulo3"/>
        <w:numPr>
          <w:ilvl w:val="2"/>
          <w:numId w:val="9"/>
        </w:numPr>
        <w:rPr>
          <w:rFonts w:ascii="Trebuchet MS" w:hAnsi="Trebuchet MS"/>
          <w:b w:val="0"/>
          <w:color w:val="4A66AC" w:themeColor="accent1"/>
        </w:rPr>
      </w:pPr>
      <w:bookmarkStart w:id="38" w:name="_Toc450652032"/>
      <w:r w:rsidRPr="00771060">
        <w:rPr>
          <w:rFonts w:ascii="Trebuchet MS" w:hAnsi="Trebuchet MS"/>
          <w:color w:val="4A66AC" w:themeColor="accent1"/>
        </w:rPr>
        <w:t>Diseño interfaz de usuario</w:t>
      </w:r>
      <w:bookmarkEnd w:id="38"/>
    </w:p>
    <w:p w:rsidR="00802C01" w:rsidRPr="00CD5380" w:rsidRDefault="00976B44" w:rsidP="00143D03">
      <w:r>
        <w:rPr>
          <w:noProof/>
          <w:lang w:eastAsia="es-ES"/>
        </w:rPr>
        <w:drawing>
          <wp:inline distT="0" distB="0" distL="0" distR="0" wp14:anchorId="1B12F439" wp14:editId="412FE089">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6A7F38">
      <w:pPr>
        <w:pStyle w:val="Ttulo2"/>
        <w:numPr>
          <w:ilvl w:val="1"/>
          <w:numId w:val="9"/>
        </w:numPr>
        <w:rPr>
          <w:rFonts w:ascii="Trebuchet MS" w:hAnsi="Trebuchet MS"/>
          <w:color w:val="4A66AC" w:themeColor="accent1"/>
          <w:sz w:val="26"/>
          <w:szCs w:val="26"/>
        </w:rPr>
      </w:pPr>
      <w:bookmarkStart w:id="39" w:name="_Toc450652033"/>
      <w:r w:rsidRPr="005F5918">
        <w:rPr>
          <w:rFonts w:ascii="Trebuchet MS" w:hAnsi="Trebuchet MS"/>
          <w:color w:val="4A66AC" w:themeColor="accent1"/>
          <w:sz w:val="26"/>
          <w:szCs w:val="26"/>
        </w:rPr>
        <w:t>Documentación de construcción</w:t>
      </w:r>
      <w:bookmarkEnd w:id="39"/>
    </w:p>
    <w:p w:rsidR="005F5918" w:rsidRDefault="00143D03" w:rsidP="00143D03">
      <w:r w:rsidRPr="005F5918">
        <w:t>Hay que incluir una descripción de la construcción del prototipo, incluyendo algún extracto de código fuente. No es necesario todo el código. Sólo algún extracto para ver cómo se ha comentado.</w:t>
      </w:r>
    </w:p>
    <w:p w:rsidR="009233A3" w:rsidRPr="005F5918" w:rsidRDefault="009233A3" w:rsidP="00143D03"/>
    <w:p w:rsidR="00771060" w:rsidRDefault="00300770" w:rsidP="006A7F38">
      <w:pPr>
        <w:pStyle w:val="Ttulo3"/>
        <w:numPr>
          <w:ilvl w:val="2"/>
          <w:numId w:val="9"/>
        </w:numPr>
        <w:rPr>
          <w:rFonts w:ascii="Trebuchet MS" w:hAnsi="Trebuchet MS"/>
          <w:b w:val="0"/>
          <w:color w:val="4A66AC" w:themeColor="accent1"/>
        </w:rPr>
      </w:pPr>
      <w:bookmarkStart w:id="40" w:name="_Toc450652034"/>
      <w:r w:rsidRPr="00771060">
        <w:rPr>
          <w:rFonts w:ascii="Trebuchet MS" w:hAnsi="Trebuchet MS"/>
          <w:color w:val="4A66AC" w:themeColor="accent1"/>
        </w:rPr>
        <w:lastRenderedPageBreak/>
        <w:t>Dia</w:t>
      </w:r>
      <w:r w:rsidR="005F5918" w:rsidRPr="00771060">
        <w:rPr>
          <w:rFonts w:ascii="Trebuchet MS" w:hAnsi="Trebuchet MS"/>
          <w:color w:val="4A66AC" w:themeColor="accent1"/>
        </w:rPr>
        <w:t>grama de conexiones Raspberry</w:t>
      </w:r>
      <w:bookmarkEnd w:id="40"/>
    </w:p>
    <w:p w:rsidR="00771060" w:rsidRPr="00771060" w:rsidRDefault="00771060" w:rsidP="00771060"/>
    <w:p w:rsidR="00300770" w:rsidRDefault="00300770" w:rsidP="00143D03">
      <w:r w:rsidRPr="005F5918">
        <w:rPr>
          <w:noProof/>
          <w:lang w:eastAsia="es-ES"/>
        </w:rPr>
        <w:drawing>
          <wp:inline distT="0" distB="0" distL="0" distR="0" wp14:anchorId="64C5B997" wp14:editId="106DBD2F">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Pr="005F5918" w:rsidRDefault="009233A3" w:rsidP="00143D03"/>
    <w:p w:rsidR="00771060" w:rsidRPr="009233A3" w:rsidRDefault="00E72E1D" w:rsidP="00771060">
      <w:pPr>
        <w:pStyle w:val="Ttulo3"/>
        <w:numPr>
          <w:ilvl w:val="2"/>
          <w:numId w:val="9"/>
        </w:numPr>
        <w:rPr>
          <w:rFonts w:ascii="Trebuchet MS" w:hAnsi="Trebuchet MS"/>
          <w:b w:val="0"/>
          <w:color w:val="4A66AC" w:themeColor="accent1"/>
        </w:rPr>
      </w:pPr>
      <w:bookmarkStart w:id="41" w:name="_Toc450652035"/>
      <w:r w:rsidRPr="00771060">
        <w:rPr>
          <w:rFonts w:ascii="Trebuchet MS" w:hAnsi="Trebuchet MS"/>
          <w:color w:val="4A66AC" w:themeColor="accent1"/>
        </w:rPr>
        <w:lastRenderedPageBreak/>
        <w:t>Diagrama de uso lógico del script de Raspberry</w:t>
      </w:r>
      <w:bookmarkEnd w:id="41"/>
    </w:p>
    <w:p w:rsidR="00E72E1D" w:rsidRDefault="00E72E1D" w:rsidP="009233A3">
      <w:pPr>
        <w:jc w:val="center"/>
      </w:pPr>
      <w:r>
        <w:object w:dxaOrig="4201" w:dyaOrig="8566">
          <v:shape id="_x0000_i1028" type="#_x0000_t75" style="width:210pt;height:428.25pt" o:ole="">
            <v:imagedata r:id="rId33" o:title=""/>
          </v:shape>
          <o:OLEObject Type="Embed" ProgID="Visio.Drawing.15" ShapeID="_x0000_i1028" DrawAspect="Content" ObjectID="_1524404141" r:id="rId34"/>
        </w:object>
      </w:r>
    </w:p>
    <w:p w:rsidR="00E72E1D" w:rsidRPr="005F5918" w:rsidRDefault="00E72E1D" w:rsidP="00143D03">
      <w:pPr>
        <w:rPr>
          <w:lang w:val="en-US"/>
        </w:rPr>
      </w:pPr>
      <w:r w:rsidRPr="005F5918">
        <w:rPr>
          <w:lang w:val="en-US"/>
        </w:rPr>
        <w:t xml:space="preserve">Script completo: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mport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def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litros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ues = {'origen' : 'rasp'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or' :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data = urllib.urlencode(value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url = 'http://192.168.10.1/iot.php?' +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E4434A">
        <w:rPr>
          <w:rFonts w:ascii="Consolas" w:hAnsi="Consolas"/>
          <w:color w:val="FFFFFF" w:themeColor="background1"/>
          <w:sz w:val="16"/>
          <w:szCs w:val="16"/>
        </w:rPr>
        <w:t>GPIO.clean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sys.exit()</w:t>
      </w:r>
    </w:p>
    <w:p w:rsidR="00E72E1D" w:rsidRPr="00CD5380" w:rsidRDefault="00E72E1D" w:rsidP="00E72E1D"/>
    <w:p w:rsidR="00ED1386" w:rsidRPr="00ED1386" w:rsidRDefault="00E72E1D" w:rsidP="006A7F38">
      <w:pPr>
        <w:pStyle w:val="Ttulo3"/>
        <w:numPr>
          <w:ilvl w:val="2"/>
          <w:numId w:val="9"/>
        </w:numPr>
        <w:rPr>
          <w:rFonts w:ascii="Trebuchet MS" w:hAnsi="Trebuchet MS"/>
          <w:b w:val="0"/>
          <w:color w:val="4A66AC" w:themeColor="accent1"/>
        </w:rPr>
      </w:pPr>
      <w:bookmarkStart w:id="42" w:name="_Toc450652036"/>
      <w:r w:rsidRPr="00ED1386">
        <w:rPr>
          <w:rFonts w:ascii="Trebuchet MS" w:hAnsi="Trebuchet MS"/>
          <w:color w:val="4A66AC" w:themeColor="accent1"/>
        </w:rPr>
        <w:t>D</w:t>
      </w:r>
      <w:r w:rsidR="00ED1386">
        <w:rPr>
          <w:rFonts w:ascii="Trebuchet MS" w:hAnsi="Trebuchet MS"/>
          <w:color w:val="4A66AC" w:themeColor="accent1"/>
        </w:rPr>
        <w:t>iagrama de uso lógico de la API</w:t>
      </w:r>
      <w:bookmarkEnd w:id="42"/>
    </w:p>
    <w:p w:rsidR="00E72E1D" w:rsidRDefault="009233A3" w:rsidP="009233A3">
      <w:pPr>
        <w:jc w:val="center"/>
      </w:pPr>
      <w:r>
        <w:object w:dxaOrig="6046" w:dyaOrig="4546">
          <v:shape id="_x0000_i1029" type="#_x0000_t75" style="width:284.25pt;height:213.75pt" o:ole="">
            <v:imagedata r:id="rId22" o:title=""/>
          </v:shape>
          <o:OLEObject Type="Embed" ProgID="Visio.Drawing.15" ShapeID="_x0000_i1029" DrawAspect="Content" ObjectID="_1524404142" r:id="rId35"/>
        </w:object>
      </w:r>
    </w:p>
    <w:p w:rsidR="00E4434A" w:rsidRPr="005F5918" w:rsidRDefault="005F5918" w:rsidP="00E4434A">
      <w: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valor = mysqli_real_escape_string($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origen = mysqli_real_escape_string($con, $_GET['orige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query = "INSERT INTO wp_valores(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query = "INSERT INTO wp_valores(origen, valor) VALUES('".$origen."','".$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r>
      <w:r w:rsidRPr="00EA26DC">
        <w:rPr>
          <w:rFonts w:ascii="Consolas" w:hAnsi="Consolas"/>
          <w:color w:val="000000" w:themeColor="text1"/>
          <w:sz w:val="16"/>
          <w:szCs w:val="16"/>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r w:rsidRPr="00D474E8">
        <w:rPr>
          <w:rFonts w:ascii="Consolas" w:hAnsi="Consolas"/>
          <w:color w:val="000000" w:themeColor="text1"/>
          <w:sz w:val="16"/>
          <w:szCs w:val="16"/>
        </w:rPr>
        <w:t>mysqli_query($con, $query);</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mysqli_close($con);</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print "Recibido origen:".$origen." valor:".$valor;?&gt;</w:t>
      </w:r>
    </w:p>
    <w:p w:rsidR="00ED1386" w:rsidRPr="00ED1386" w:rsidRDefault="00976B44" w:rsidP="006A7F38">
      <w:pPr>
        <w:pStyle w:val="Ttulo3"/>
        <w:numPr>
          <w:ilvl w:val="2"/>
          <w:numId w:val="9"/>
        </w:numPr>
        <w:rPr>
          <w:rFonts w:ascii="Trebuchet MS" w:hAnsi="Trebuchet MS"/>
          <w:b w:val="0"/>
          <w:color w:val="4A66AC" w:themeColor="accent1"/>
        </w:rPr>
      </w:pPr>
      <w:bookmarkStart w:id="43" w:name="_Toc450652037"/>
      <w:r w:rsidRPr="00ED1386">
        <w:rPr>
          <w:rFonts w:ascii="Trebuchet MS" w:hAnsi="Trebuchet MS"/>
          <w:color w:val="4A66AC" w:themeColor="accent1"/>
        </w:rPr>
        <w:lastRenderedPageBreak/>
        <w:t>Diagrama de la base de datos</w:t>
      </w:r>
      <w:bookmarkEnd w:id="43"/>
    </w:p>
    <w:tbl>
      <w:tblPr>
        <w:tblStyle w:val="Tabladecuadrcula5oscura-nfasis5"/>
        <w:tblW w:w="0" w:type="auto"/>
        <w:tblLook w:val="04A0" w:firstRow="1" w:lastRow="0" w:firstColumn="1" w:lastColumn="0" w:noHBand="0" w:noVBand="1"/>
      </w:tblPr>
      <w:tblGrid>
        <w:gridCol w:w="1385"/>
        <w:gridCol w:w="2088"/>
        <w:gridCol w:w="1863"/>
        <w:gridCol w:w="1692"/>
        <w:gridCol w:w="1692"/>
      </w:tblGrid>
      <w:tr w:rsidR="00786503" w:rsidTr="00C00B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r>
      <w:tr w:rsidR="00786503"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Campo:</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valor</w:t>
            </w:r>
          </w:p>
        </w:tc>
      </w:tr>
      <w:tr w:rsidR="00786503" w:rsidTr="00C00B65">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r w:rsidRPr="00CD5380">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Varchar</w:t>
            </w:r>
          </w:p>
        </w:tc>
      </w:tr>
      <w:tr w:rsidR="00786503"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Valores:</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786503" w:rsidRPr="00CD5380" w:rsidRDefault="00786503" w:rsidP="00976B44"/>
    <w:p w:rsidR="00976B44" w:rsidRPr="00CD5380" w:rsidRDefault="00786503" w:rsidP="00976B44">
      <w:pPr>
        <w:rPr>
          <w:lang w:val="en-US"/>
        </w:rPr>
      </w:pPr>
      <w:r w:rsidRPr="00CD5380">
        <w:rPr>
          <w:lang w:val="en-US"/>
        </w:rPr>
        <w:t>Script .sql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phpMyAdmin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version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time_zon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iothing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p_valore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id` in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hora`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origen`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valor`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InnoDB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p_valore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Indices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lastRenderedPageBreak/>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in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OLLATION_CONNECTION=@OLD_COLLATION_CONNECTION */;</w:t>
      </w:r>
    </w:p>
    <w:p w:rsidR="00976B44" w:rsidRPr="00CD5380" w:rsidRDefault="00976B44" w:rsidP="00143D03">
      <w:pPr>
        <w:rPr>
          <w:rFonts w:ascii="Trebuchet MS" w:hAnsi="Trebuchet MS"/>
          <w:color w:val="4A66AC" w:themeColor="accent1"/>
          <w:lang w:val="en-US"/>
        </w:rPr>
      </w:pPr>
    </w:p>
    <w:p w:rsidR="00ED1386" w:rsidRPr="00ED1386" w:rsidRDefault="00E4434A" w:rsidP="006A7F38">
      <w:pPr>
        <w:pStyle w:val="Ttulo3"/>
        <w:numPr>
          <w:ilvl w:val="2"/>
          <w:numId w:val="9"/>
        </w:numPr>
        <w:rPr>
          <w:rFonts w:ascii="Trebuchet MS" w:hAnsi="Trebuchet MS"/>
          <w:b w:val="0"/>
          <w:color w:val="4A66AC" w:themeColor="accent1"/>
        </w:rPr>
      </w:pPr>
      <w:bookmarkStart w:id="44" w:name="_Toc450652038"/>
      <w:r w:rsidRPr="00ED1386">
        <w:rPr>
          <w:rFonts w:ascii="Trebuchet MS" w:hAnsi="Trebuchet MS"/>
          <w:color w:val="4A66AC" w:themeColor="accent1"/>
        </w:rPr>
        <w:t>Diagrama de uso lógico de la Interfaz de Usuario</w:t>
      </w:r>
      <w:bookmarkEnd w:id="44"/>
    </w:p>
    <w:p w:rsidR="00E4434A" w:rsidRDefault="00E4434A" w:rsidP="00E4434A">
      <w:r>
        <w:object w:dxaOrig="5025" w:dyaOrig="6391">
          <v:shape id="_x0000_i1030" type="#_x0000_t75" style="width:251.25pt;height:319.5pt" o:ole="">
            <v:imagedata r:id="rId36" o:title=""/>
          </v:shape>
          <o:OLEObject Type="Embed" ProgID="Visio.Drawing.15" ShapeID="_x0000_i1030" DrawAspect="Content" ObjectID="_1524404143" r:id="rId37"/>
        </w:object>
      </w:r>
    </w:p>
    <w:p w:rsidR="00E4434A" w:rsidRPr="00EA26DC" w:rsidRDefault="00CD5380" w:rsidP="00CD5380">
      <w:pPr>
        <w:rPr>
          <w:lang w:val="en-US"/>
        </w:rPr>
      </w:pPr>
      <w:r w:rsidRPr="00EA26DC">
        <w:rPr>
          <w:lang w:val="en-US"/>
        </w:rPr>
        <w:t>Script complet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t>$data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 = $labels.'"'.$row['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D474E8">
        <w:rPr>
          <w:rFonts w:ascii="Consolas" w:hAnsi="Consolas"/>
          <w:color w:val="000000" w:themeColor="text1"/>
          <w:sz w:val="16"/>
          <w:szCs w:val="16"/>
        </w:rPr>
        <w:t>$datas = $datas.'"'.$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clo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75344C" w:rsidRPr="00CD5380" w:rsidRDefault="0075344C" w:rsidP="00CD5380">
      <w:pPr>
        <w:shd w:val="clear" w:color="auto" w:fill="F2F2F2" w:themeFill="background1" w:themeFillShade="F2"/>
        <w:spacing w:after="0" w:line="240" w:lineRule="auto"/>
        <w:rPr>
          <w:rFonts w:ascii="Consolas" w:hAnsi="Consolas"/>
          <w:color w:val="000000" w:themeColor="text1"/>
          <w:sz w:val="16"/>
          <w:szCs w:val="16"/>
        </w:rPr>
      </w:pPr>
    </w:p>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CD5380" w:rsidRPr="00CD5380" w:rsidRDefault="00143D03" w:rsidP="006A7F38">
      <w:pPr>
        <w:pStyle w:val="Ttulo2"/>
        <w:numPr>
          <w:ilvl w:val="1"/>
          <w:numId w:val="9"/>
        </w:numPr>
        <w:rPr>
          <w:rFonts w:ascii="Trebuchet MS" w:hAnsi="Trebuchet MS"/>
          <w:color w:val="4A66AC" w:themeColor="accent1"/>
          <w:sz w:val="26"/>
          <w:szCs w:val="26"/>
        </w:rPr>
      </w:pPr>
      <w:bookmarkStart w:id="45" w:name="_Toc450652039"/>
      <w:r w:rsidRPr="00CD5380">
        <w:rPr>
          <w:rFonts w:ascii="Trebuchet MS" w:hAnsi="Trebuchet MS"/>
          <w:color w:val="4A66AC" w:themeColor="accent1"/>
          <w:sz w:val="26"/>
          <w:szCs w:val="26"/>
        </w:rPr>
        <w:lastRenderedPageBreak/>
        <w:t>Documentación de pruebas</w:t>
      </w:r>
      <w:bookmarkEnd w:id="45"/>
    </w:p>
    <w:p w:rsidR="00143D03" w:rsidRPr="00CD5380" w:rsidRDefault="00143D03" w:rsidP="00143D03">
      <w:r w:rsidRPr="00CD5380">
        <w:t xml:space="preserve">Casos de prueba establecidos y resultados de las pruebas y acciones de corrección. </w:t>
      </w:r>
    </w:p>
    <w:tbl>
      <w:tblPr>
        <w:tblStyle w:val="Tabladecuadrcula5oscura-nfasis5"/>
        <w:tblW w:w="0" w:type="auto"/>
        <w:tblLook w:val="04A0" w:firstRow="1" w:lastRow="0" w:firstColumn="1" w:lastColumn="0" w:noHBand="0" w:noVBand="1"/>
      </w:tblPr>
      <w:tblGrid>
        <w:gridCol w:w="1795"/>
        <w:gridCol w:w="1637"/>
        <w:gridCol w:w="3480"/>
        <w:gridCol w:w="1808"/>
      </w:tblGrid>
      <w:tr w:rsidR="00BC2372" w:rsidRPr="002429E4" w:rsidTr="00C00B6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rsidR="002429E4" w:rsidRPr="00CD5380" w:rsidRDefault="002429E4" w:rsidP="00CD5380">
            <w:pPr>
              <w:jc w:val="center"/>
            </w:pPr>
            <w:r w:rsidRPr="00CD5380">
              <w:t>Prueba y pasos</w:t>
            </w:r>
          </w:p>
        </w:tc>
        <w:tc>
          <w:tcPr>
            <w:tcW w:w="1637" w:type="dxa"/>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C2372" w:rsidRPr="00BC2372" w:rsidTr="00C00B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noWrap/>
            <w:hideMark/>
          </w:tcPr>
          <w:p w:rsidR="002429E4" w:rsidRPr="00CD5380" w:rsidRDefault="00CD5380" w:rsidP="00CD5380">
            <w:r>
              <w:t xml:space="preserve">Arranque </w:t>
            </w:r>
            <w:r w:rsidR="002429E4" w:rsidRPr="00CD5380">
              <w:t xml:space="preserve">del sistema operativo </w:t>
            </w:r>
          </w:p>
        </w:tc>
        <w:tc>
          <w:tcPr>
            <w:tcW w:w="1637" w:type="dxa"/>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todo arranca bien</w:t>
            </w:r>
          </w:p>
        </w:tc>
        <w:tc>
          <w:tcPr>
            <w:tcW w:w="3480" w:type="dxa"/>
            <w:noWrap/>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 xml:space="preserve">Conectar todos los cables </w:t>
            </w:r>
            <w:r w:rsidR="002429E4" w:rsidRPr="00CD5380">
              <w:t>y SO en tarjeta de memoria.</w:t>
            </w:r>
          </w:p>
        </w:tc>
        <w:tc>
          <w:tcPr>
            <w:tcW w:w="1808" w:type="dxa"/>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C00B65">
        <w:trPr>
          <w:trHeight w:val="1200"/>
        </w:trPr>
        <w:tc>
          <w:tcPr>
            <w:cnfStyle w:val="001000000000" w:firstRow="0" w:lastRow="0" w:firstColumn="1" w:lastColumn="0" w:oddVBand="0" w:evenVBand="0" w:oddHBand="0" w:evenHBand="0" w:firstRowFirstColumn="0" w:firstRowLastColumn="0" w:lastRowFirstColumn="0" w:lastRowLastColumn="0"/>
            <w:tcW w:w="1795" w:type="dxa"/>
            <w:noWrap/>
            <w:hideMark/>
          </w:tcPr>
          <w:p w:rsidR="002429E4" w:rsidRPr="00CD5380" w:rsidRDefault="002429E4" w:rsidP="00CD5380">
            <w:r w:rsidRPr="00CD5380">
              <w:t xml:space="preserve">Conectividad </w:t>
            </w:r>
            <w:r w:rsidR="00B018FD">
              <w:t>Ethernet</w:t>
            </w:r>
          </w:p>
        </w:tc>
        <w:tc>
          <w:tcPr>
            <w:tcW w:w="1637" w:type="dxa"/>
            <w:noWrap/>
            <w:hideMark/>
          </w:tcPr>
          <w:p w:rsidR="002429E4" w:rsidRPr="00CD5380" w:rsidRDefault="002429E4" w:rsidP="00CD5380">
            <w:pPr>
              <w:cnfStyle w:val="000000000000" w:firstRow="0" w:lastRow="0" w:firstColumn="0" w:lastColumn="0" w:oddVBand="0" w:evenVBand="0" w:oddHBand="0" w:evenHBand="0" w:firstRowFirstColumn="0" w:firstRowLastColumn="0" w:lastRowFirstColumn="0" w:lastRowLastColumn="0"/>
            </w:pPr>
            <w:r w:rsidRPr="00CD5380">
              <w:t>Ver que tenem</w:t>
            </w:r>
            <w:r w:rsidR="00CD5380">
              <w:t>o</w:t>
            </w:r>
            <w:r w:rsidRPr="00CD5380">
              <w:t>s conexión con el servidor</w:t>
            </w:r>
          </w:p>
        </w:tc>
        <w:tc>
          <w:tcPr>
            <w:tcW w:w="3480" w:type="dxa"/>
            <w:hideMark/>
          </w:tcPr>
          <w:p w:rsidR="002429E4" w:rsidRPr="00CD5380" w:rsidRDefault="00CD5380" w:rsidP="00CD5380">
            <w:pPr>
              <w:cnfStyle w:val="000000000000" w:firstRow="0" w:lastRow="0" w:firstColumn="0" w:lastColumn="0" w:oddVBand="0" w:evenVBand="0" w:oddHBand="0" w:evenHBand="0" w:firstRowFirstColumn="0" w:firstRowLastColumn="0" w:lastRowFirstColumn="0" w:lastRowLastColumn="0"/>
            </w:pPr>
            <w:r>
              <w:t>Configurar Ios en servidor y R</w:t>
            </w:r>
            <w:r w:rsidR="002429E4" w:rsidRPr="00CD5380">
              <w:t>aspberry.</w:t>
            </w:r>
            <w:r w:rsidR="002429E4" w:rsidRPr="00CD5380">
              <w:br/>
              <w:t>Conectar cables.</w:t>
            </w:r>
            <w:r w:rsidR="002429E4" w:rsidRPr="00CD5380">
              <w:br/>
              <w:t>Hacer pin</w:t>
            </w:r>
            <w:r>
              <w:t>gs.</w:t>
            </w:r>
            <w:r>
              <w:br/>
              <w:t>Hacer ssh desde servidor a R</w:t>
            </w:r>
            <w:r w:rsidR="002429E4" w:rsidRPr="00CD5380">
              <w:t>aspberry</w:t>
            </w:r>
          </w:p>
        </w:tc>
        <w:tc>
          <w:tcPr>
            <w:tcW w:w="1808" w:type="dxa"/>
            <w:noWrap/>
            <w:hideMark/>
          </w:tcPr>
          <w:p w:rsidR="002429E4" w:rsidRPr="00CD5380" w:rsidRDefault="002429E4" w:rsidP="00CD5380">
            <w:pPr>
              <w:cnfStyle w:val="000000000000" w:firstRow="0" w:lastRow="0" w:firstColumn="0" w:lastColumn="0" w:oddVBand="0" w:evenVBand="0" w:oddHBand="0" w:evenHBand="0" w:firstRowFirstColumn="0" w:firstRowLastColumn="0" w:lastRowFirstColumn="0" w:lastRowLastColumn="0"/>
            </w:pPr>
            <w:r w:rsidRPr="00CD5380">
              <w:t>Correcto</w:t>
            </w:r>
          </w:p>
        </w:tc>
      </w:tr>
      <w:tr w:rsidR="00BC2372" w:rsidRPr="00BC2372" w:rsidTr="00C00B65">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noWrap/>
            <w:hideMark/>
          </w:tcPr>
          <w:p w:rsidR="002429E4" w:rsidRPr="00CD5380" w:rsidRDefault="002429E4" w:rsidP="00CD5380">
            <w:r w:rsidRPr="00CD5380">
              <w:t>Prueba del programa</w:t>
            </w:r>
          </w:p>
        </w:tc>
        <w:tc>
          <w:tcPr>
            <w:tcW w:w="1637" w:type="dxa"/>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podemos obtener datos</w:t>
            </w:r>
          </w:p>
        </w:tc>
        <w:tc>
          <w:tcPr>
            <w:tcW w:w="3480" w:type="dxa"/>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C00B65">
        <w:trPr>
          <w:trHeight w:val="979"/>
        </w:trPr>
        <w:tc>
          <w:tcPr>
            <w:cnfStyle w:val="001000000000" w:firstRow="0" w:lastRow="0" w:firstColumn="1" w:lastColumn="0" w:oddVBand="0" w:evenVBand="0" w:oddHBand="0" w:evenHBand="0" w:firstRowFirstColumn="0" w:firstRowLastColumn="0" w:lastRowFirstColumn="0" w:lastRowLastColumn="0"/>
            <w:tcW w:w="1795" w:type="dxa"/>
            <w:noWrap/>
            <w:hideMark/>
          </w:tcPr>
          <w:p w:rsidR="002429E4" w:rsidRPr="00CD5380" w:rsidRDefault="002429E4" w:rsidP="00CD5380">
            <w:r w:rsidRPr="00CD5380">
              <w:t>Prueba de conexión con el servidor HTTP</w:t>
            </w:r>
          </w:p>
        </w:tc>
        <w:tc>
          <w:tcPr>
            <w:tcW w:w="1637" w:type="dxa"/>
            <w:noWrap/>
            <w:hideMark/>
          </w:tcPr>
          <w:p w:rsidR="002429E4" w:rsidRPr="00CD5380" w:rsidRDefault="002429E4" w:rsidP="00CD5380">
            <w:pPr>
              <w:cnfStyle w:val="000000000000" w:firstRow="0" w:lastRow="0" w:firstColumn="0" w:lastColumn="0" w:oddVBand="0" w:evenVBand="0" w:oddHBand="0" w:evenHBand="0" w:firstRowFirstColumn="0" w:firstRowLastColumn="0" w:lastRowFirstColumn="0" w:lastRowLastColumn="0"/>
            </w:pPr>
            <w:r w:rsidRPr="00CD5380">
              <w:t>Ver que se reciben datos</w:t>
            </w:r>
          </w:p>
        </w:tc>
        <w:tc>
          <w:tcPr>
            <w:tcW w:w="3480" w:type="dxa"/>
            <w:hideMark/>
          </w:tcPr>
          <w:p w:rsidR="002429E4" w:rsidRPr="00CD5380" w:rsidRDefault="002429E4" w:rsidP="00CD5380">
            <w:pPr>
              <w:cnfStyle w:val="000000000000" w:firstRow="0" w:lastRow="0" w:firstColumn="0" w:lastColumn="0" w:oddVBand="0" w:evenVBand="0" w:oddHBand="0"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t>Lanzar script.</w:t>
            </w:r>
            <w:r w:rsidRPr="00CD5380">
              <w:br/>
              <w:t>Mover el sensor para generar datos.</w:t>
            </w:r>
            <w:r w:rsidRPr="00CD5380">
              <w:br/>
              <w:t>Los datos aparecen por consola.</w:t>
            </w:r>
            <w:r w:rsidRPr="00CD5380">
              <w:br/>
              <w:t>Los datos aparecen en la BBDD.</w:t>
            </w:r>
          </w:p>
        </w:tc>
        <w:tc>
          <w:tcPr>
            <w:tcW w:w="1808" w:type="dxa"/>
            <w:hideMark/>
          </w:tcPr>
          <w:p w:rsidR="002429E4" w:rsidRPr="00CD5380" w:rsidRDefault="002429E4" w:rsidP="00CD5380">
            <w:pPr>
              <w:cnfStyle w:val="000000000000" w:firstRow="0" w:lastRow="0" w:firstColumn="0" w:lastColumn="0" w:oddVBand="0" w:evenVBand="0" w:oddHBand="0" w:evenHBand="0" w:firstRowFirstColumn="0" w:firstRowLastColumn="0" w:lastRowFirstColumn="0" w:lastRowLastColumn="0"/>
            </w:pPr>
            <w:r w:rsidRPr="00CD5380">
              <w:t>Problemas inic</w:t>
            </w:r>
            <w:r w:rsidR="00CD5380">
              <w:t>iales con los parámetros desde R</w:t>
            </w:r>
            <w:r w:rsidRPr="00CD5380">
              <w:t xml:space="preserve">aspberry, corregido. </w:t>
            </w:r>
            <w:r w:rsidRPr="00CD5380">
              <w:br/>
              <w:t>Correcto</w:t>
            </w:r>
          </w:p>
        </w:tc>
      </w:tr>
      <w:tr w:rsidR="00BC2372" w:rsidRPr="00BC2372" w:rsidTr="00C00B65">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noWrap/>
            <w:hideMark/>
          </w:tcPr>
          <w:p w:rsidR="002429E4" w:rsidRPr="00CD5380" w:rsidRDefault="002429E4" w:rsidP="00CD5380">
            <w:r w:rsidRPr="00CD5380">
              <w:t>Probar que el programa arranca solo</w:t>
            </w:r>
          </w:p>
        </w:tc>
        <w:tc>
          <w:tcPr>
            <w:tcW w:w="1637" w:type="dxa"/>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el script se ejecuta de forma autónoma después del reinicio.</w:t>
            </w:r>
          </w:p>
        </w:tc>
        <w:tc>
          <w:tcPr>
            <w:tcW w:w="3480" w:type="dxa"/>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Añadir la lí</w:t>
            </w:r>
            <w:r w:rsidR="002429E4" w:rsidRPr="00CD5380">
              <w:t xml:space="preserve">nea correspondiente para el arranque. </w:t>
            </w:r>
            <w:r w:rsidR="002429E4" w:rsidRPr="00CD5380">
              <w:br/>
              <w:t>Reiniciar.</w:t>
            </w:r>
            <w:r w:rsidR="002429E4" w:rsidRPr="00CD5380">
              <w:br/>
              <w:t>Ver que se reciben datos.</w:t>
            </w:r>
          </w:p>
        </w:tc>
        <w:tc>
          <w:tcPr>
            <w:tcW w:w="1808" w:type="dxa"/>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Hemos probado varias soluciones</w:t>
            </w:r>
            <w:r w:rsidR="00CD5380">
              <w:t xml:space="preserve"> de arranque, la primera dependí</w:t>
            </w:r>
            <w:r w:rsidRPr="00CD5380">
              <w:t>a de si el usuario hacía login (perfil) y la segunda iba con el arranque del SO (hemos elegido esta). Correcto</w:t>
            </w:r>
          </w:p>
        </w:tc>
      </w:tr>
      <w:tr w:rsidR="002429E4" w:rsidRPr="00BC2372" w:rsidTr="00C00B65">
        <w:trPr>
          <w:trHeight w:val="1800"/>
        </w:trPr>
        <w:tc>
          <w:tcPr>
            <w:cnfStyle w:val="001000000000" w:firstRow="0" w:lastRow="0" w:firstColumn="1" w:lastColumn="0" w:oddVBand="0" w:evenVBand="0" w:oddHBand="0" w:evenHBand="0" w:firstRowFirstColumn="0" w:firstRowLastColumn="0" w:lastRowFirstColumn="0" w:lastRowLastColumn="0"/>
            <w:tcW w:w="1795" w:type="dxa"/>
            <w:noWrap/>
            <w:hideMark/>
          </w:tcPr>
          <w:p w:rsidR="002429E4" w:rsidRPr="00CD5380" w:rsidRDefault="002429E4" w:rsidP="00CD5380">
            <w:r w:rsidRPr="00CD5380">
              <w:t xml:space="preserve">Probar que la conexión se recupera tras una desconexión del cable ethernet </w:t>
            </w:r>
          </w:p>
        </w:tc>
        <w:tc>
          <w:tcPr>
            <w:tcW w:w="1637" w:type="dxa"/>
            <w:noWrap/>
            <w:hideMark/>
          </w:tcPr>
          <w:p w:rsidR="002429E4" w:rsidRPr="00CD5380" w:rsidRDefault="002429E4" w:rsidP="00CD5380">
            <w:pPr>
              <w:cnfStyle w:val="000000000000" w:firstRow="0" w:lastRow="0" w:firstColumn="0" w:lastColumn="0" w:oddVBand="0" w:evenVBand="0" w:oddHBand="0" w:evenHBand="0" w:firstRowFirstColumn="0" w:firstRowLastColumn="0" w:lastRowFirstColumn="0" w:lastRowLastColumn="0"/>
            </w:pPr>
            <w:r w:rsidRPr="00CD5380">
              <w:t>Ver que se reciben datos</w:t>
            </w:r>
          </w:p>
        </w:tc>
        <w:tc>
          <w:tcPr>
            <w:tcW w:w="3480" w:type="dxa"/>
            <w:hideMark/>
          </w:tcPr>
          <w:p w:rsidR="002429E4" w:rsidRPr="00CD5380" w:rsidRDefault="002429E4" w:rsidP="00CD5380">
            <w:pPr>
              <w:cnfStyle w:val="000000000000" w:firstRow="0" w:lastRow="0" w:firstColumn="0" w:lastColumn="0" w:oddVBand="0" w:evenVBand="0" w:oddHBand="0" w:evenHBand="0"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noWrap/>
            <w:hideMark/>
          </w:tcPr>
          <w:p w:rsidR="002429E4" w:rsidRPr="00CD5380" w:rsidRDefault="002429E4" w:rsidP="00CD5380">
            <w:pPr>
              <w:cnfStyle w:val="000000000000" w:firstRow="0" w:lastRow="0" w:firstColumn="0" w:lastColumn="0" w:oddVBand="0" w:evenVBand="0" w:oddHBand="0" w:evenHBand="0" w:firstRowFirstColumn="0" w:firstRowLastColumn="0" w:lastRowFirstColumn="0" w:lastRowLastColumn="0"/>
            </w:pPr>
            <w:r w:rsidRPr="00CD5380">
              <w:t xml:space="preserve">Correcto, el script nunca se detiene aunque pierda la conexión </w:t>
            </w:r>
            <w:r w:rsidR="004467A9" w:rsidRPr="00CD5380">
              <w:t>Ethernet</w:t>
            </w:r>
            <w:r w:rsidRPr="00CD5380">
              <w:t xml:space="preserve">. </w:t>
            </w:r>
          </w:p>
        </w:tc>
      </w:tr>
    </w:tbl>
    <w:p w:rsidR="00976B44" w:rsidRPr="00CD5380" w:rsidRDefault="00976B44" w:rsidP="00143D03">
      <w:pPr>
        <w:rPr>
          <w:rFonts w:ascii="Trebuchet MS" w:hAnsi="Trebuchet MS"/>
          <w:color w:val="4A66AC" w:themeColor="accent1"/>
          <w:sz w:val="26"/>
          <w:szCs w:val="26"/>
        </w:rPr>
      </w:pPr>
    </w:p>
    <w:p w:rsidR="00A050C1" w:rsidRPr="00A050C1" w:rsidRDefault="00143D03" w:rsidP="006A7F38">
      <w:pPr>
        <w:pStyle w:val="Ttulo2"/>
        <w:numPr>
          <w:ilvl w:val="1"/>
          <w:numId w:val="9"/>
        </w:numPr>
        <w:rPr>
          <w:rFonts w:ascii="Trebuchet MS" w:hAnsi="Trebuchet MS"/>
          <w:color w:val="4A66AC" w:themeColor="accent1"/>
          <w:sz w:val="26"/>
          <w:szCs w:val="26"/>
        </w:rPr>
      </w:pPr>
      <w:bookmarkStart w:id="46" w:name="_Toc450652040"/>
      <w:r w:rsidRPr="00CD5380">
        <w:rPr>
          <w:rFonts w:ascii="Trebuchet MS" w:hAnsi="Trebuchet MS"/>
          <w:color w:val="4A66AC" w:themeColor="accent1"/>
          <w:sz w:val="26"/>
          <w:szCs w:val="26"/>
        </w:rPr>
        <w:lastRenderedPageBreak/>
        <w:t>Documentación de instalación</w:t>
      </w:r>
      <w:bookmarkEnd w:id="46"/>
    </w:p>
    <w:p w:rsidR="00143D03" w:rsidRPr="00CD5380" w:rsidRDefault="00143D03" w:rsidP="00143D03">
      <w:r w:rsidRPr="00CD5380">
        <w:t>Descripción suficiente para que una persona que no ha participado en el proyecto pueda instalar el prototipo.</w:t>
      </w:r>
    </w:p>
    <w:p w:rsidR="002E565F" w:rsidRPr="00CD5380" w:rsidRDefault="002E565F" w:rsidP="00143D03">
      <w:r w:rsidRPr="00CD5380">
        <w:rPr>
          <w:highlight w:val="yellow"/>
        </w:rPr>
        <w:t>Requisitos: Tarjeta microSD de 16gb.</w:t>
      </w:r>
      <w:r w:rsidRPr="00CD5380">
        <w:t xml:space="preserve"> </w:t>
      </w:r>
    </w:p>
    <w:p w:rsidR="00A050C1" w:rsidRPr="00A050C1" w:rsidRDefault="00CA7641" w:rsidP="006A7F38">
      <w:pPr>
        <w:pStyle w:val="Ttulo3"/>
        <w:numPr>
          <w:ilvl w:val="2"/>
          <w:numId w:val="9"/>
        </w:numPr>
        <w:rPr>
          <w:rFonts w:ascii="Trebuchet MS" w:hAnsi="Trebuchet MS"/>
          <w:b w:val="0"/>
          <w:color w:val="4A66AC" w:themeColor="accent1"/>
        </w:rPr>
      </w:pPr>
      <w:bookmarkStart w:id="47" w:name="_Toc450652041"/>
      <w:r w:rsidRPr="00A050C1">
        <w:rPr>
          <w:rFonts w:ascii="Trebuchet MS" w:hAnsi="Trebuchet MS"/>
          <w:color w:val="4A66AC" w:themeColor="accent1"/>
        </w:rPr>
        <w:t>In</w:t>
      </w:r>
      <w:r w:rsidR="007222C7">
        <w:rPr>
          <w:rFonts w:ascii="Trebuchet MS" w:hAnsi="Trebuchet MS"/>
          <w:color w:val="4A66AC" w:themeColor="accent1"/>
        </w:rPr>
        <w:t>stalar el sistema operativo de R</w:t>
      </w:r>
      <w:r w:rsidRPr="00A050C1">
        <w:rPr>
          <w:rFonts w:ascii="Trebuchet MS" w:hAnsi="Trebuchet MS"/>
          <w:color w:val="4A66AC" w:themeColor="accent1"/>
        </w:rPr>
        <w:t>as</w:t>
      </w:r>
      <w:r w:rsidR="007222C7">
        <w:rPr>
          <w:rFonts w:ascii="Trebuchet MS" w:hAnsi="Trebuchet MS"/>
          <w:color w:val="4A66AC" w:themeColor="accent1"/>
        </w:rPr>
        <w:t>p</w:t>
      </w:r>
      <w:r w:rsidRPr="00A050C1">
        <w:rPr>
          <w:rFonts w:ascii="Trebuchet MS" w:hAnsi="Trebuchet MS"/>
          <w:color w:val="4A66AC" w:themeColor="accent1"/>
        </w:rPr>
        <w:t>berry</w:t>
      </w:r>
      <w:bookmarkEnd w:id="47"/>
    </w:p>
    <w:p w:rsidR="00CD5380" w:rsidRPr="00CD5380" w:rsidRDefault="00CA7641" w:rsidP="00143D03">
      <w:r w:rsidRPr="00CD5380">
        <w:t xml:space="preserve">1) Descargar imagen del SO desde </w:t>
      </w:r>
      <w:hyperlink r:id="rId38" w:history="1">
        <w:r w:rsidRPr="00CD5380">
          <w:rPr>
            <w:rStyle w:val="Hipervnculo"/>
          </w:rPr>
          <w:t>https://www.raspberrypi.org/downloads/raspbian/</w:t>
        </w:r>
      </w:hyperlink>
      <w:r w:rsidRPr="00CD5380">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Minimal image based on Debian Jessi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Version:March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2016-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4.1</w:t>
      </w:r>
    </w:p>
    <w:p w:rsidR="00CA7641" w:rsidRPr="00CA7641" w:rsidRDefault="00CA7641" w:rsidP="00CA7641">
      <w:pPr>
        <w:rPr>
          <w:lang w:val="en-US"/>
        </w:rPr>
      </w:pPr>
    </w:p>
    <w:p w:rsidR="00CA7641" w:rsidRPr="00CD5380" w:rsidRDefault="00CA7641" w:rsidP="00143D03">
      <w:pPr>
        <w:rPr>
          <w:lang w:val="en-US"/>
        </w:rPr>
      </w:pPr>
      <w:r w:rsidRPr="00CD5380">
        <w:rPr>
          <w:lang w:val="en-US"/>
        </w:rPr>
        <w:t>2) Instalar Win32DiskImager</w:t>
      </w:r>
      <w:r w:rsidR="00BB00EE">
        <w:rPr>
          <w:lang w:val="en-US"/>
        </w:rPr>
        <w:t>.</w:t>
      </w:r>
    </w:p>
    <w:p w:rsidR="00CA7641" w:rsidRDefault="00CA7641" w:rsidP="00CD5380">
      <w:pPr>
        <w:jc w:val="center"/>
      </w:pPr>
      <w:r>
        <w:rPr>
          <w:noProof/>
          <w:lang w:eastAsia="es-ES"/>
        </w:rPr>
        <w:drawing>
          <wp:inline distT="0" distB="0" distL="0" distR="0" wp14:anchorId="5CFF7A0E" wp14:editId="4FFA5DF3">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52975" cy="3686175"/>
                    </a:xfrm>
                    <a:prstGeom prst="rect">
                      <a:avLst/>
                    </a:prstGeom>
                  </pic:spPr>
                </pic:pic>
              </a:graphicData>
            </a:graphic>
          </wp:inline>
        </w:drawing>
      </w:r>
    </w:p>
    <w:p w:rsidR="0075344C" w:rsidRDefault="0075344C" w:rsidP="00CD5380">
      <w:pPr>
        <w:jc w:val="center"/>
      </w:pPr>
    </w:p>
    <w:p w:rsidR="0075344C" w:rsidRDefault="0075344C" w:rsidP="00CD5380">
      <w:pPr>
        <w:jc w:val="center"/>
      </w:pPr>
    </w:p>
    <w:p w:rsidR="0075344C" w:rsidRDefault="0075344C" w:rsidP="00CD5380">
      <w:pPr>
        <w:jc w:val="center"/>
      </w:pPr>
    </w:p>
    <w:p w:rsidR="0075344C" w:rsidRDefault="0075344C" w:rsidP="00CD5380">
      <w:pPr>
        <w:jc w:val="center"/>
      </w:pPr>
    </w:p>
    <w:p w:rsidR="0075344C" w:rsidRDefault="0075344C" w:rsidP="00CD5380">
      <w:pPr>
        <w:jc w:val="center"/>
      </w:pPr>
    </w:p>
    <w:p w:rsidR="0075344C" w:rsidRDefault="0075344C" w:rsidP="00CD5380">
      <w:pPr>
        <w:jc w:val="center"/>
      </w:pPr>
    </w:p>
    <w:p w:rsidR="0075344C" w:rsidRDefault="0075344C" w:rsidP="00CD5380">
      <w:pPr>
        <w:jc w:val="center"/>
      </w:pPr>
    </w:p>
    <w:p w:rsidR="00CA7641" w:rsidRPr="00CD5380" w:rsidRDefault="00CA7641" w:rsidP="00143D03">
      <w:r w:rsidRPr="00CD5380">
        <w:lastRenderedPageBreak/>
        <w:t>3) Ejecutar</w:t>
      </w:r>
      <w:r w:rsidR="00BB00EE">
        <w:t>.</w:t>
      </w:r>
    </w:p>
    <w:p w:rsidR="00CA7641" w:rsidRDefault="00CA7641" w:rsidP="00CD5380">
      <w:pPr>
        <w:jc w:val="center"/>
      </w:pPr>
      <w:r>
        <w:rPr>
          <w:noProof/>
          <w:lang w:eastAsia="es-ES"/>
        </w:rPr>
        <w:drawing>
          <wp:inline distT="0" distB="0" distL="0" distR="0" wp14:anchorId="52F31E93" wp14:editId="53E8CB70">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76675" cy="1971675"/>
                    </a:xfrm>
                    <a:prstGeom prst="rect">
                      <a:avLst/>
                    </a:prstGeom>
                  </pic:spPr>
                </pic:pic>
              </a:graphicData>
            </a:graphic>
          </wp:inline>
        </w:drawing>
      </w:r>
    </w:p>
    <w:p w:rsidR="00CA7641" w:rsidRPr="00BB00EE" w:rsidRDefault="00CA7641" w:rsidP="00143D03">
      <w:r w:rsidRPr="00BB00EE">
        <w:t>4) Sele</w:t>
      </w:r>
      <w:r w:rsidR="00BB00EE" w:rsidRPr="00BB00EE">
        <w:t>ccionar la imagen de Raspberian.</w:t>
      </w:r>
    </w:p>
    <w:p w:rsidR="00CA7641" w:rsidRDefault="00CA7641" w:rsidP="00CD5380">
      <w:pPr>
        <w:jc w:val="center"/>
      </w:pPr>
      <w:r>
        <w:rPr>
          <w:noProof/>
          <w:lang w:eastAsia="es-ES"/>
        </w:rPr>
        <w:drawing>
          <wp:inline distT="0" distB="0" distL="0" distR="0" wp14:anchorId="24D15FF4" wp14:editId="0F5AEC6F">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00040" cy="3042792"/>
                    </a:xfrm>
                    <a:prstGeom prst="rect">
                      <a:avLst/>
                    </a:prstGeom>
                  </pic:spPr>
                </pic:pic>
              </a:graphicData>
            </a:graphic>
          </wp:inline>
        </w:drawing>
      </w:r>
    </w:p>
    <w:p w:rsidR="00CD5380" w:rsidRPr="00BB00EE" w:rsidRDefault="002E565F" w:rsidP="00143D03">
      <w:r w:rsidRPr="00BB00EE">
        <w:t>5) Seleccionar la opción WRITE para escrib</w:t>
      </w:r>
      <w:r w:rsidR="00CD5380" w:rsidRPr="00BB00EE">
        <w:t xml:space="preserve">ir la imagen en la tarjeta SD. </w:t>
      </w:r>
    </w:p>
    <w:p w:rsidR="002E565F" w:rsidRDefault="002E565F" w:rsidP="00CD5380">
      <w:pPr>
        <w:jc w:val="center"/>
      </w:pPr>
      <w:r>
        <w:rPr>
          <w:noProof/>
          <w:lang w:eastAsia="es-ES"/>
        </w:rPr>
        <w:drawing>
          <wp:inline distT="0" distB="0" distL="0" distR="0" wp14:anchorId="2E2D1B2B" wp14:editId="137806FB">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76675" cy="1971675"/>
                    </a:xfrm>
                    <a:prstGeom prst="rect">
                      <a:avLst/>
                    </a:prstGeom>
                  </pic:spPr>
                </pic:pic>
              </a:graphicData>
            </a:graphic>
          </wp:inline>
        </w:drawing>
      </w:r>
    </w:p>
    <w:p w:rsidR="0075344C" w:rsidRDefault="0075344C" w:rsidP="00CD5380">
      <w:pPr>
        <w:jc w:val="center"/>
      </w:pPr>
    </w:p>
    <w:p w:rsidR="002E565F" w:rsidRPr="00BB00EE" w:rsidRDefault="002E565F" w:rsidP="00143D03">
      <w:r w:rsidRPr="00BB00EE">
        <w:lastRenderedPageBreak/>
        <w:t>6) Confirmar borrado de la tarjeta.</w:t>
      </w:r>
    </w:p>
    <w:p w:rsidR="002E565F" w:rsidRDefault="002E565F" w:rsidP="00CD5380">
      <w:pPr>
        <w:jc w:val="center"/>
      </w:pPr>
      <w:r>
        <w:rPr>
          <w:noProof/>
          <w:lang w:eastAsia="es-ES"/>
        </w:rPr>
        <w:drawing>
          <wp:inline distT="0" distB="0" distL="0" distR="0" wp14:anchorId="7EB09429" wp14:editId="5730E5F3">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76600" cy="1314450"/>
                    </a:xfrm>
                    <a:prstGeom prst="rect">
                      <a:avLst/>
                    </a:prstGeom>
                  </pic:spPr>
                </pic:pic>
              </a:graphicData>
            </a:graphic>
          </wp:inline>
        </w:drawing>
      </w:r>
    </w:p>
    <w:p w:rsidR="002E565F" w:rsidRPr="00BB00EE" w:rsidRDefault="002E565F" w:rsidP="00143D03">
      <w:r w:rsidRPr="00BB00EE">
        <w:t>7) Esperar a que el proceso acabe.</w:t>
      </w:r>
    </w:p>
    <w:p w:rsidR="002E565F" w:rsidRDefault="002E565F" w:rsidP="00CD5380">
      <w:pPr>
        <w:jc w:val="center"/>
      </w:pPr>
      <w:r>
        <w:rPr>
          <w:noProof/>
          <w:lang w:eastAsia="es-ES"/>
        </w:rPr>
        <w:drawing>
          <wp:inline distT="0" distB="0" distL="0" distR="0" wp14:anchorId="09F27B44" wp14:editId="366F86F7">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6F999276" wp14:editId="7194A5CF">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62100" cy="1133475"/>
                    </a:xfrm>
                    <a:prstGeom prst="rect">
                      <a:avLst/>
                    </a:prstGeom>
                  </pic:spPr>
                </pic:pic>
              </a:graphicData>
            </a:graphic>
          </wp:inline>
        </w:drawing>
      </w:r>
    </w:p>
    <w:p w:rsidR="00A050C1" w:rsidRPr="00A050C1" w:rsidRDefault="00C94DB7" w:rsidP="006A7F38">
      <w:pPr>
        <w:pStyle w:val="Ttulo3"/>
        <w:numPr>
          <w:ilvl w:val="2"/>
          <w:numId w:val="9"/>
        </w:numPr>
        <w:rPr>
          <w:rFonts w:ascii="Trebuchet MS" w:hAnsi="Trebuchet MS"/>
          <w:b w:val="0"/>
          <w:color w:val="4A66AC" w:themeColor="accent1"/>
        </w:rPr>
      </w:pPr>
      <w:bookmarkStart w:id="48" w:name="_Toc450652042"/>
      <w:r w:rsidRPr="00A050C1">
        <w:rPr>
          <w:rFonts w:ascii="Trebuchet MS" w:hAnsi="Trebuchet MS"/>
          <w:color w:val="4A66AC" w:themeColor="accent1"/>
        </w:rPr>
        <w:t>Conf</w:t>
      </w:r>
      <w:r w:rsidR="00CD5380" w:rsidRPr="00A050C1">
        <w:rPr>
          <w:rFonts w:ascii="Trebuchet MS" w:hAnsi="Trebuchet MS"/>
          <w:color w:val="4A66AC" w:themeColor="accent1"/>
        </w:rPr>
        <w:t>igurar el sistema operativo de R</w:t>
      </w:r>
      <w:r w:rsidRPr="00A050C1">
        <w:rPr>
          <w:rFonts w:ascii="Trebuchet MS" w:hAnsi="Trebuchet MS"/>
          <w:color w:val="4A66AC" w:themeColor="accent1"/>
        </w:rPr>
        <w:t>as</w:t>
      </w:r>
      <w:r w:rsidR="00CD5380" w:rsidRPr="00A050C1">
        <w:rPr>
          <w:rFonts w:ascii="Trebuchet MS" w:hAnsi="Trebuchet MS"/>
          <w:color w:val="4A66AC" w:themeColor="accent1"/>
        </w:rPr>
        <w:t>p</w:t>
      </w:r>
      <w:r w:rsidRPr="00A050C1">
        <w:rPr>
          <w:rFonts w:ascii="Trebuchet MS" w:hAnsi="Trebuchet MS"/>
          <w:color w:val="4A66AC" w:themeColor="accent1"/>
        </w:rPr>
        <w:t>berry</w:t>
      </w:r>
      <w:bookmarkEnd w:id="48"/>
    </w:p>
    <w:p w:rsidR="00C94DB7" w:rsidRPr="00A050C1" w:rsidRDefault="00C94DB7" w:rsidP="00C94DB7">
      <w:r w:rsidRPr="00A050C1">
        <w:t xml:space="preserve">Insertamos la tarjeta de memoria, teclado, ratón, cable hdmi y la alimentación. La placa arrancará automáticamente. </w:t>
      </w:r>
    </w:p>
    <w:p w:rsidR="00C94DB7" w:rsidRPr="00A050C1" w:rsidRDefault="00C94DB7" w:rsidP="00C94DB7">
      <w:r w:rsidRPr="00A050C1">
        <w:t xml:space="preserve">Hacemos login en el SO. Por defecto el usuario es </w:t>
      </w:r>
      <w:r w:rsidRPr="00A050C1">
        <w:rPr>
          <w:b/>
          <w:u w:val="single"/>
        </w:rPr>
        <w:t>pi</w:t>
      </w:r>
      <w:r w:rsidRPr="00A050C1">
        <w:t xml:space="preserve"> y la contraseña </w:t>
      </w:r>
      <w:r w:rsidR="007222C7">
        <w:rPr>
          <w:b/>
          <w:u w:val="single"/>
        </w:rPr>
        <w:t>r</w:t>
      </w:r>
      <w:r w:rsidRPr="00A050C1">
        <w:rPr>
          <w:b/>
          <w:u w:val="single"/>
        </w:rPr>
        <w:t>aspberry</w:t>
      </w:r>
      <w:r w:rsidRPr="00A050C1">
        <w:t xml:space="preserve">. </w:t>
      </w:r>
    </w:p>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Configurar la interfaz de red</w:t>
      </w:r>
    </w:p>
    <w:p w:rsidR="00C94DB7" w:rsidRPr="00A050C1" w:rsidRDefault="00C94DB7" w:rsidP="00C94DB7">
      <w:r w:rsidRPr="00A050C1">
        <w:t xml:space="preserve">Usando el editor vi configuramos la interfaz de la siguiente manera y guardamos los cambios mediante el comando </w:t>
      </w:r>
      <w:r w:rsidRPr="00A050C1">
        <w:rPr>
          <w:b/>
          <w:color w:val="000000" w:themeColor="text1"/>
          <w:u w:val="single"/>
        </w:rPr>
        <w:t>:wq!</w:t>
      </w:r>
      <w:r w:rsidRPr="00A050C1">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pi@raspberrypi ~ $ sudo vi /etc/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auto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424ACF"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424ACF">
        <w:rPr>
          <w:rFonts w:ascii="Consolas" w:hAnsi="Consolas"/>
          <w:color w:val="FFFFFF" w:themeColor="background1"/>
          <w:sz w:val="16"/>
          <w:szCs w:val="16"/>
          <w:lang w:val="en-US"/>
        </w:rPr>
        <w:t>iface lo inet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dhcp</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address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netmask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gateway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broadcast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allow-hotplug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wlan0 inet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wpa-roam /etc/wpa_supplicant/wpa_supplicant.conf</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face default inet dhcp</w:t>
      </w:r>
    </w:p>
    <w:p w:rsidR="00C94DB7" w:rsidRPr="00A050C1" w:rsidRDefault="00C94DB7" w:rsidP="00143D03"/>
    <w:p w:rsidR="00C94DB7" w:rsidRPr="00A050C1" w:rsidRDefault="00C94DB7" w:rsidP="00143D03">
      <w:r w:rsidRPr="00A050C1">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C94DB7" w:rsidRPr="00A050C1" w:rsidRDefault="00C94DB7" w:rsidP="00143D03"/>
    <w:p w:rsidR="00C94DB7" w:rsidRPr="00A050C1" w:rsidRDefault="00C94DB7" w:rsidP="00143D03">
      <w:r w:rsidRPr="00A050C1">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pi@raspberrypi ~ $ ping 192.168.10.1 </w:t>
      </w:r>
    </w:p>
    <w:p w:rsidR="00C94DB7" w:rsidRDefault="00C94DB7" w:rsidP="00143D03"/>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Copiar el script del sensor</w:t>
      </w:r>
    </w:p>
    <w:p w:rsidR="00BB6B31" w:rsidRPr="00A050C1" w:rsidRDefault="00C94DB7" w:rsidP="00C94DB7">
      <w:r w:rsidRPr="00A050C1">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vi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def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litros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ues = {'origen' : 'rasp'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or' :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data = urllib.urlencode(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url = 'http://192.168.10.1/iot.php?' +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D474E8">
        <w:rPr>
          <w:rFonts w:ascii="Consolas" w:hAnsi="Consolas"/>
          <w:color w:val="FFFFFF" w:themeColor="background1"/>
          <w:sz w:val="16"/>
          <w:szCs w:val="16"/>
        </w:rPr>
        <w:t>GPIO.cleanup()</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sys.exi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 w:rsidR="00BB6B31" w:rsidRPr="00A050C1" w:rsidRDefault="00BB6B31" w:rsidP="00143D03">
      <w:r w:rsidRPr="00A050C1">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hmod 777 sensorGET.py</w:t>
      </w:r>
    </w:p>
    <w:p w:rsidR="00BB6B31" w:rsidRDefault="00BB6B31" w:rsidP="00143D03"/>
    <w:p w:rsidR="00A050C1" w:rsidRPr="00A050C1" w:rsidRDefault="00BB6B31"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Hacer que el script del sensor arranque automáticamente con el SO</w:t>
      </w:r>
    </w:p>
    <w:p w:rsidR="00BB6B31" w:rsidRPr="00A050C1" w:rsidRDefault="00BB6B31" w:rsidP="00BB6B31">
      <w:r w:rsidRPr="00A050C1">
        <w:t xml:space="preserve">Desde la consola editamos el fichero /etc/rc.local.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at /etc/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bin/sh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This script is executed at the end of each multiuser runleve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valu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it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y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if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printf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f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sudo python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exit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w:t>
      </w:r>
    </w:p>
    <w:p w:rsidR="001A6CD6" w:rsidRPr="00A050C1" w:rsidRDefault="001A6CD6" w:rsidP="001A6CD6"/>
    <w:p w:rsidR="001A6CD6" w:rsidRPr="00A050C1" w:rsidRDefault="001A6CD6" w:rsidP="001A6CD6">
      <w:r w:rsidRPr="00A050C1">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1A6CD6" w:rsidRDefault="001A6CD6" w:rsidP="001A6CD6"/>
    <w:p w:rsidR="00A050C1" w:rsidRPr="00A050C1" w:rsidRDefault="00FE5027" w:rsidP="006A7F38">
      <w:pPr>
        <w:pStyle w:val="Ttulo3"/>
        <w:numPr>
          <w:ilvl w:val="2"/>
          <w:numId w:val="9"/>
        </w:numPr>
        <w:rPr>
          <w:rFonts w:ascii="Trebuchet MS" w:hAnsi="Trebuchet MS"/>
          <w:b w:val="0"/>
          <w:color w:val="4A66AC" w:themeColor="accent1"/>
        </w:rPr>
      </w:pPr>
      <w:bookmarkStart w:id="49" w:name="_Toc450652043"/>
      <w:r w:rsidRPr="00A050C1">
        <w:rPr>
          <w:rFonts w:ascii="Trebuchet MS" w:hAnsi="Trebuchet MS"/>
          <w:color w:val="4A66AC" w:themeColor="accent1"/>
        </w:rPr>
        <w:t>Configurar servidor web</w:t>
      </w:r>
      <w:bookmarkEnd w:id="49"/>
    </w:p>
    <w:p w:rsidR="00FE5027" w:rsidRPr="00A050C1" w:rsidRDefault="00FE5027" w:rsidP="001A6CD6">
      <w:r w:rsidRPr="00A050C1">
        <w:t>1) Arrancamos Apache y MySQL desde el panel de control de Xampp.</w:t>
      </w:r>
    </w:p>
    <w:p w:rsidR="00FE5027" w:rsidRDefault="00FE5027" w:rsidP="00A050C1">
      <w:pPr>
        <w:jc w:val="center"/>
      </w:pPr>
      <w:r>
        <w:rPr>
          <w:noProof/>
          <w:lang w:eastAsia="es-ES"/>
        </w:rPr>
        <w:lastRenderedPageBreak/>
        <w:drawing>
          <wp:inline distT="0" distB="0" distL="0" distR="0" wp14:anchorId="6EA9FA98" wp14:editId="09FF97ED">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r w:rsidRPr="00A050C1">
        <w:t xml:space="preserve">2) Seleccionamos Mysql Admin para que nos lleve a la página de gestión de la base de datos. </w:t>
      </w:r>
    </w:p>
    <w:p w:rsidR="00300770" w:rsidRPr="00A050C1" w:rsidRDefault="00300770" w:rsidP="001A6CD6">
      <w:r w:rsidRPr="00A050C1">
        <w:t>3) Seleccionamos la pestaña SQL e importamos el backup de la base de datos.</w:t>
      </w:r>
    </w:p>
    <w:p w:rsidR="00300770" w:rsidRPr="00DA53C6" w:rsidRDefault="00FE5027" w:rsidP="00DA53C6">
      <w:pPr>
        <w:jc w:val="center"/>
      </w:pPr>
      <w:r>
        <w:rPr>
          <w:noProof/>
          <w:lang w:eastAsia="es-ES"/>
        </w:rPr>
        <w:lastRenderedPageBreak/>
        <w:drawing>
          <wp:inline distT="0" distB="0" distL="0" distR="0" wp14:anchorId="2D741892" wp14:editId="59DF58BA">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r w:rsidRPr="00A050C1">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lt;?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redenciale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host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user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pass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name = "iothings";</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con = mysqli_connect($dbhost, $dbuser, $dbpass, $dbname);</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75344C" w:rsidRDefault="0075344C" w:rsidP="0075344C">
      <w:pPr>
        <w:pStyle w:val="Ttulo2"/>
        <w:numPr>
          <w:ilvl w:val="0"/>
          <w:numId w:val="0"/>
        </w:numPr>
        <w:ind w:left="576" w:hanging="576"/>
        <w:rPr>
          <w:rFonts w:ascii="Trebuchet MS" w:hAnsi="Trebuchet MS"/>
          <w:color w:val="4A66AC" w:themeColor="accent1"/>
          <w:sz w:val="26"/>
          <w:szCs w:val="26"/>
        </w:rPr>
      </w:pPr>
    </w:p>
    <w:p w:rsidR="0075344C" w:rsidRDefault="0075344C" w:rsidP="0075344C"/>
    <w:p w:rsidR="0075344C" w:rsidRDefault="0075344C" w:rsidP="0075344C"/>
    <w:p w:rsidR="0075344C" w:rsidRDefault="0075344C" w:rsidP="0075344C"/>
    <w:p w:rsidR="0075344C" w:rsidRPr="0075344C" w:rsidRDefault="0075344C" w:rsidP="0075344C"/>
    <w:p w:rsidR="003B17DD" w:rsidRPr="003B17DD" w:rsidRDefault="00143D03" w:rsidP="006A7F38">
      <w:pPr>
        <w:pStyle w:val="Ttulo2"/>
        <w:numPr>
          <w:ilvl w:val="1"/>
          <w:numId w:val="9"/>
        </w:numPr>
        <w:rPr>
          <w:rFonts w:ascii="Trebuchet MS" w:hAnsi="Trebuchet MS"/>
          <w:color w:val="4A66AC" w:themeColor="accent1"/>
          <w:sz w:val="26"/>
          <w:szCs w:val="26"/>
        </w:rPr>
      </w:pPr>
      <w:bookmarkStart w:id="50" w:name="_Toc450652044"/>
      <w:r w:rsidRPr="003B17DD">
        <w:rPr>
          <w:rFonts w:ascii="Trebuchet MS" w:hAnsi="Trebuchet MS"/>
          <w:color w:val="4A66AC" w:themeColor="accent1"/>
          <w:sz w:val="26"/>
          <w:szCs w:val="26"/>
        </w:rPr>
        <w:lastRenderedPageBreak/>
        <w:t>Manual de usuario</w:t>
      </w:r>
      <w:bookmarkEnd w:id="50"/>
    </w:p>
    <w:p w:rsidR="00143D03" w:rsidRPr="003B17DD" w:rsidRDefault="00143D03" w:rsidP="00143D03">
      <w:r w:rsidRPr="003B17DD">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pPr>
      <w:r w:rsidRPr="003B17DD">
        <w:t>Conectar cables y sensor</w:t>
      </w:r>
      <w:r w:rsidR="00BB00EE">
        <w:t>.</w:t>
      </w:r>
    </w:p>
    <w:p w:rsidR="00BC2372" w:rsidRPr="003B17DD" w:rsidRDefault="00BC2372" w:rsidP="00BC2372">
      <w:pPr>
        <w:pStyle w:val="Prrafodelista"/>
        <w:numPr>
          <w:ilvl w:val="0"/>
          <w:numId w:val="6"/>
        </w:numPr>
      </w:pPr>
      <w:r w:rsidRPr="003B17DD">
        <w:t>Arrancar servidor Xampp</w:t>
      </w:r>
      <w:r w:rsidR="00BB00EE">
        <w:t>.</w:t>
      </w:r>
    </w:p>
    <w:p w:rsidR="00BC2372" w:rsidRDefault="00BC2372" w:rsidP="003B17DD">
      <w:pPr>
        <w:jc w:val="center"/>
      </w:pPr>
      <w:r>
        <w:rPr>
          <w:noProof/>
          <w:lang w:eastAsia="es-ES"/>
        </w:rPr>
        <w:drawing>
          <wp:inline distT="0" distB="0" distL="0" distR="0" wp14:anchorId="685BC08B" wp14:editId="22F680B2">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r>
        <w:t>3)</w:t>
      </w:r>
      <w:r w:rsidRPr="003B17DD">
        <w:t xml:space="preserve"> Acceder</w:t>
      </w:r>
      <w:r w:rsidR="00BC2372" w:rsidRPr="003B17DD">
        <w:t xml:space="preserve"> a la dirección </w:t>
      </w:r>
      <w:hyperlink r:id="rId47" w:history="1">
        <w:r w:rsidR="00BC2372" w:rsidRPr="003B17DD">
          <w:rPr>
            <w:rStyle w:val="Hipervnculo"/>
          </w:rPr>
          <w:t>http://localhost/graficos/plot.php</w:t>
        </w:r>
      </w:hyperlink>
      <w:r w:rsidR="00BC2372" w:rsidRPr="003B17DD">
        <w:t xml:space="preserve"> </w:t>
      </w:r>
    </w:p>
    <w:p w:rsidR="00F873EE" w:rsidRPr="003B17DD" w:rsidRDefault="00F873EE" w:rsidP="00F873EE">
      <w:r w:rsidRPr="003B17DD">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65B3EB3A" wp14:editId="4254039C">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760742" w:rsidRPr="00037F52"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1" w:name="_Toc450652045"/>
      <w:r w:rsidRPr="00037F52">
        <w:rPr>
          <w:rFonts w:ascii="Trebuchet MS" w:eastAsia="Times New Roman" w:hAnsi="Trebuchet MS" w:cs="Times New Roman"/>
          <w:color w:val="365F91"/>
        </w:rPr>
        <w:lastRenderedPageBreak/>
        <w:t>Com</w:t>
      </w:r>
      <w:r w:rsidR="00402E94" w:rsidRPr="00037F52">
        <w:rPr>
          <w:rFonts w:ascii="Trebuchet MS" w:eastAsia="Times New Roman" w:hAnsi="Trebuchet MS" w:cs="Times New Roman"/>
          <w:color w:val="365F91"/>
        </w:rPr>
        <w:t>paración de la</w:t>
      </w:r>
      <w:r w:rsidR="00D22DCF" w:rsidRPr="00037F52">
        <w:rPr>
          <w:rFonts w:ascii="Trebuchet MS" w:eastAsia="Times New Roman" w:hAnsi="Trebuchet MS" w:cs="Times New Roman"/>
          <w:color w:val="365F91"/>
        </w:rPr>
        <w:t>s dos implementaciones</w:t>
      </w:r>
      <w:bookmarkEnd w:id="51"/>
    </w:p>
    <w:p w:rsidR="00402E94" w:rsidRPr="00CD3E56" w:rsidRDefault="00402E94" w:rsidP="00402E94">
      <w:r w:rsidRPr="00CD3E56">
        <w:t>Se trata de dar valores a los criterios de comparación</w:t>
      </w:r>
      <w:r w:rsidR="004679C0" w:rsidRPr="00CD3E56">
        <w:t xml:space="preserve"> definidos en el apartado 3 sobre la implementación de cada uno de los prototipos.</w:t>
      </w:r>
    </w:p>
    <w:p w:rsidR="00760742" w:rsidRPr="00760742" w:rsidRDefault="007928AD" w:rsidP="006A7F38">
      <w:pPr>
        <w:pStyle w:val="Ttulo2"/>
        <w:numPr>
          <w:ilvl w:val="1"/>
          <w:numId w:val="9"/>
        </w:numPr>
        <w:rPr>
          <w:rFonts w:ascii="Trebuchet MS" w:hAnsi="Trebuchet MS"/>
          <w:color w:val="4A66AC" w:themeColor="accent1"/>
          <w:sz w:val="26"/>
          <w:szCs w:val="26"/>
        </w:rPr>
      </w:pPr>
      <w:bookmarkStart w:id="52" w:name="_Toc450652046"/>
      <w:r w:rsidRPr="00760742">
        <w:rPr>
          <w:rFonts w:ascii="Trebuchet MS" w:hAnsi="Trebuchet MS"/>
          <w:color w:val="4A66AC" w:themeColor="accent1"/>
          <w:sz w:val="26"/>
          <w:szCs w:val="26"/>
        </w:rPr>
        <w:t xml:space="preserve">Evaluación de los criterios </w:t>
      </w:r>
      <w:r w:rsidR="00CB7B13" w:rsidRPr="00760742">
        <w:rPr>
          <w:rFonts w:ascii="Trebuchet MS" w:hAnsi="Trebuchet MS"/>
          <w:color w:val="4A66AC" w:themeColor="accent1"/>
          <w:sz w:val="26"/>
          <w:szCs w:val="26"/>
        </w:rPr>
        <w:t>en la implementación usando</w:t>
      </w:r>
      <w:r w:rsidR="00424ACF">
        <w:rPr>
          <w:rFonts w:ascii="Trebuchet MS" w:hAnsi="Trebuchet MS"/>
          <w:color w:val="4A66AC" w:themeColor="accent1"/>
          <w:sz w:val="26"/>
          <w:szCs w:val="26"/>
        </w:rPr>
        <w:t xml:space="preserve"> Arduino</w:t>
      </w:r>
      <w:bookmarkEnd w:id="52"/>
    </w:p>
    <w:p w:rsidR="007928AD" w:rsidRPr="00760742" w:rsidRDefault="009B32F6" w:rsidP="00393AF8">
      <w:r>
        <w:t>Se incluye una tabla donde se puede observar los criterios de evaluación que se han utilizado, su evaluación y posibles comentarios para su mejor entendimiento.</w:t>
      </w:r>
    </w:p>
    <w:tbl>
      <w:tblPr>
        <w:tblStyle w:val="Tabladecuadrcula5oscura-nfasis5"/>
        <w:tblW w:w="0" w:type="auto"/>
        <w:tblLayout w:type="fixed"/>
        <w:tblLook w:val="04A0" w:firstRow="1" w:lastRow="0" w:firstColumn="1" w:lastColumn="0" w:noHBand="0" w:noVBand="1"/>
      </w:tblPr>
      <w:tblGrid>
        <w:gridCol w:w="3510"/>
        <w:gridCol w:w="5210"/>
      </w:tblGrid>
      <w:tr w:rsidR="007928AD" w:rsidRPr="00760742" w:rsidTr="00C00B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928AD" w:rsidRPr="00760742" w:rsidRDefault="00CB7B13" w:rsidP="001B528E">
            <w:pPr>
              <w:rPr>
                <w:b w:val="0"/>
              </w:rPr>
            </w:pPr>
            <w:r w:rsidRPr="00760742">
              <w:t>CRITERIO</w:t>
            </w:r>
          </w:p>
        </w:tc>
        <w:tc>
          <w:tcPr>
            <w:tcW w:w="5210" w:type="dxa"/>
          </w:tcPr>
          <w:p w:rsidR="007928AD" w:rsidRPr="00760742" w:rsidRDefault="007928AD" w:rsidP="001B528E">
            <w:pPr>
              <w:cnfStyle w:val="100000000000" w:firstRow="1" w:lastRow="0" w:firstColumn="0" w:lastColumn="0" w:oddVBand="0" w:evenVBand="0" w:oddHBand="0" w:evenHBand="0" w:firstRowFirstColumn="0" w:firstRowLastColumn="0" w:lastRowFirstColumn="0" w:lastRowLastColumn="0"/>
              <w:rPr>
                <w:b w:val="0"/>
              </w:rPr>
            </w:pPr>
            <w:r w:rsidRPr="00760742">
              <w:t>EVALUACIÓN</w:t>
            </w:r>
          </w:p>
        </w:tc>
      </w:tr>
      <w:tr w:rsidR="007928AD"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928AD" w:rsidRPr="00760742" w:rsidRDefault="009B32F6" w:rsidP="00CB7B13">
            <w:r w:rsidRPr="009B32F6">
              <w:t>Criterio 1: Documentación</w:t>
            </w:r>
          </w:p>
        </w:tc>
        <w:tc>
          <w:tcPr>
            <w:tcW w:w="5210" w:type="dxa"/>
          </w:tcPr>
          <w:p w:rsidR="007928AD" w:rsidRPr="00760742" w:rsidRDefault="00A1487C" w:rsidP="001B528E">
            <w:pPr>
              <w:cnfStyle w:val="000000100000" w:firstRow="0" w:lastRow="0" w:firstColumn="0" w:lastColumn="0" w:oddVBand="0" w:evenVBand="0" w:oddHBand="1" w:evenHBand="0" w:firstRowFirstColumn="0" w:firstRowLastColumn="0" w:lastRowFirstColumn="0" w:lastRowLastColumn="0"/>
            </w:pPr>
            <w:r>
              <w:t>5 páginas web encontradas para poder desarrollar el proyecto</w:t>
            </w:r>
          </w:p>
        </w:tc>
      </w:tr>
      <w:tr w:rsidR="00F23C66"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F23C66" w:rsidRPr="00760742" w:rsidRDefault="00F23C66" w:rsidP="00F23C66">
            <w:r w:rsidRPr="009B32F6">
              <w:t>Criterio 2: Horas emplead</w:t>
            </w:r>
            <w:r>
              <w:t>as en el desarrollo del sistema</w:t>
            </w:r>
          </w:p>
        </w:tc>
        <w:tc>
          <w:tcPr>
            <w:tcW w:w="5210" w:type="dxa"/>
          </w:tcPr>
          <w:p w:rsidR="00F23C66" w:rsidRPr="00760742" w:rsidRDefault="00433494" w:rsidP="00433494">
            <w:pPr>
              <w:cnfStyle w:val="000000000000" w:firstRow="0" w:lastRow="0" w:firstColumn="0" w:lastColumn="0" w:oddVBand="0" w:evenVBand="0" w:oddHBand="0" w:evenHBand="0" w:firstRowFirstColumn="0" w:firstRowLastColumn="0" w:lastRowFirstColumn="0" w:lastRowLastColumn="0"/>
            </w:pPr>
            <w:r>
              <w:t>20</w:t>
            </w:r>
            <w:r w:rsidR="00F23C66">
              <w:t xml:space="preserve"> Horas + </w:t>
            </w:r>
            <w:r>
              <w:t>5</w:t>
            </w:r>
            <w:r w:rsidR="00F23C66">
              <w:t xml:space="preserve"> Horas (pruebas, estabilidad, etc.) = </w:t>
            </w:r>
            <w:r>
              <w:t>25</w:t>
            </w:r>
            <w:r w:rsidR="00F23C66">
              <w:t xml:space="preserve"> Horas</w:t>
            </w:r>
          </w:p>
        </w:tc>
      </w:tr>
      <w:tr w:rsidR="00F23C66"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F23C66" w:rsidRPr="00760742" w:rsidRDefault="00F23C66" w:rsidP="00F23C66">
            <w:r w:rsidRPr="009B32F6">
              <w:t>Criterio 3: Líneas de código</w:t>
            </w:r>
          </w:p>
        </w:tc>
        <w:tc>
          <w:tcPr>
            <w:tcW w:w="5210" w:type="dxa"/>
          </w:tcPr>
          <w:p w:rsidR="00F23C66" w:rsidRPr="00760742" w:rsidRDefault="006D12D8" w:rsidP="00F23C66">
            <w:pPr>
              <w:tabs>
                <w:tab w:val="left" w:pos="1365"/>
              </w:tabs>
              <w:cnfStyle w:val="000000100000" w:firstRow="0" w:lastRow="0" w:firstColumn="0" w:lastColumn="0" w:oddVBand="0" w:evenVBand="0" w:oddHBand="1" w:evenHBand="0" w:firstRowFirstColumn="0" w:firstRowLastColumn="0" w:lastRowFirstColumn="0" w:lastRowLastColumn="0"/>
            </w:pPr>
            <w:r>
              <w:t>62 líneas (código Arduino) + 203 líneas (código plataforma web) = 265 líneas</w:t>
            </w:r>
          </w:p>
        </w:tc>
      </w:tr>
      <w:tr w:rsidR="00F23C66"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F23C66" w:rsidRPr="00760742" w:rsidRDefault="00F23C66" w:rsidP="00F23C66">
            <w:r>
              <w:t>Criterio 4: Peso del programa</w:t>
            </w:r>
          </w:p>
        </w:tc>
        <w:tc>
          <w:tcPr>
            <w:tcW w:w="5210" w:type="dxa"/>
          </w:tcPr>
          <w:p w:rsidR="00F23C66" w:rsidRPr="00760742" w:rsidRDefault="006D12D8" w:rsidP="00F23C66">
            <w:pPr>
              <w:cnfStyle w:val="000000000000" w:firstRow="0" w:lastRow="0" w:firstColumn="0" w:lastColumn="0" w:oddVBand="0" w:evenVBand="0" w:oddHBand="0" w:evenHBand="0" w:firstRowFirstColumn="0" w:firstRowLastColumn="0" w:lastRowFirstColumn="0" w:lastRowLastColumn="0"/>
            </w:pPr>
            <w:r>
              <w:t>2 Kb (Arduino) + 6 Kb (plataforma web) = 8 Kb</w:t>
            </w:r>
          </w:p>
        </w:tc>
      </w:tr>
      <w:tr w:rsidR="009E349B"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9E349B" w:rsidRPr="00C74913" w:rsidRDefault="009E349B" w:rsidP="009E349B">
            <w:r w:rsidRPr="009B32F6">
              <w:t>Criterio 5: Ti</w:t>
            </w:r>
            <w:r>
              <w:t>empo de arranque de tecnologías</w:t>
            </w:r>
          </w:p>
        </w:tc>
        <w:tc>
          <w:tcPr>
            <w:tcW w:w="5210" w:type="dxa"/>
          </w:tcPr>
          <w:p w:rsidR="009E349B" w:rsidRPr="00760742" w:rsidRDefault="009E349B" w:rsidP="009E349B">
            <w:pPr>
              <w:cnfStyle w:val="000000100000" w:firstRow="0" w:lastRow="0" w:firstColumn="0" w:lastColumn="0" w:oddVBand="0" w:evenVBand="0" w:oddHBand="1" w:evenHBand="0" w:firstRowFirstColumn="0" w:firstRowLastColumn="0" w:lastRowFirstColumn="0" w:lastRowLastColumn="0"/>
            </w:pPr>
            <w:r>
              <w:t>5 segundos</w:t>
            </w:r>
          </w:p>
        </w:tc>
      </w:tr>
      <w:tr w:rsidR="009E349B"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9E349B" w:rsidRPr="00C74913" w:rsidRDefault="009E349B" w:rsidP="009E349B">
            <w:r w:rsidRPr="009B32F6">
              <w:t>Criterio 6: Tiempo verificación configuración Ethernet</w:t>
            </w:r>
          </w:p>
        </w:tc>
        <w:tc>
          <w:tcPr>
            <w:tcW w:w="5210" w:type="dxa"/>
          </w:tcPr>
          <w:p w:rsidR="009E349B" w:rsidRPr="00760742" w:rsidRDefault="009E349B" w:rsidP="009E349B">
            <w:pPr>
              <w:cnfStyle w:val="000000000000" w:firstRow="0" w:lastRow="0" w:firstColumn="0" w:lastColumn="0" w:oddVBand="0" w:evenVBand="0" w:oddHBand="0" w:evenHBand="0" w:firstRowFirstColumn="0" w:firstRowLastColumn="0" w:lastRowFirstColumn="0" w:lastRowLastColumn="0"/>
            </w:pPr>
            <w:r>
              <w:t>5 segundos</w:t>
            </w:r>
          </w:p>
        </w:tc>
      </w:tr>
      <w:tr w:rsidR="00F23C66"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F23C66" w:rsidRPr="00C74913" w:rsidRDefault="00F23C66" w:rsidP="00F23C66">
            <w:r>
              <w:t>Criterio 7: R</w:t>
            </w:r>
            <w:r w:rsidRPr="009B32F6">
              <w:t>endimiento en cuanto a funcionamiento interrumpido</w:t>
            </w:r>
          </w:p>
        </w:tc>
        <w:tc>
          <w:tcPr>
            <w:tcW w:w="5210" w:type="dxa"/>
          </w:tcPr>
          <w:p w:rsidR="00F23C66" w:rsidRPr="00760742" w:rsidRDefault="00EE2CF8" w:rsidP="00F23C66">
            <w:pPr>
              <w:cnfStyle w:val="000000100000" w:firstRow="0" w:lastRow="0" w:firstColumn="0" w:lastColumn="0" w:oddVBand="0" w:evenVBand="0" w:oddHBand="1" w:evenHBand="0" w:firstRowFirstColumn="0" w:firstRowLastColumn="0" w:lastRowFirstColumn="0" w:lastRowLastColumn="0"/>
            </w:pPr>
            <w:r>
              <w:t>10 (Se resetea con un botón)</w:t>
            </w:r>
          </w:p>
        </w:tc>
      </w:tr>
      <w:tr w:rsidR="00F23C66"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F23C66" w:rsidRDefault="00F23C66" w:rsidP="00F23C66">
            <w:r w:rsidRPr="009B32F6">
              <w:t xml:space="preserve">Criterio 8: Rendimiento en cuanto a </w:t>
            </w:r>
            <w:r>
              <w:t>funcionamiento ininterrumpido</w:t>
            </w:r>
          </w:p>
        </w:tc>
        <w:tc>
          <w:tcPr>
            <w:tcW w:w="5210" w:type="dxa"/>
          </w:tcPr>
          <w:p w:rsidR="00F23C66" w:rsidRPr="00760742" w:rsidRDefault="00EE2CF8" w:rsidP="00F23C66">
            <w:pPr>
              <w:cnfStyle w:val="000000000000" w:firstRow="0" w:lastRow="0" w:firstColumn="0" w:lastColumn="0" w:oddVBand="0" w:evenVBand="0" w:oddHBand="0" w:evenHBand="0" w:firstRowFirstColumn="0" w:firstRowLastColumn="0" w:lastRowFirstColumn="0" w:lastRowLastColumn="0"/>
            </w:pPr>
            <w:r>
              <w:t>10 (No se han detectado problemas de conexión)</w:t>
            </w:r>
          </w:p>
        </w:tc>
      </w:tr>
      <w:tr w:rsidR="00F23C66"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F23C66" w:rsidRPr="000E2445" w:rsidRDefault="00F23C66" w:rsidP="00F23C66">
            <w:r>
              <w:t>Criterio 9: Recursos necesarios</w:t>
            </w:r>
          </w:p>
        </w:tc>
        <w:tc>
          <w:tcPr>
            <w:tcW w:w="5210" w:type="dxa"/>
          </w:tcPr>
          <w:p w:rsidR="00F23C66" w:rsidRPr="00760742" w:rsidRDefault="00F23C66" w:rsidP="00F23C66">
            <w:pPr>
              <w:cnfStyle w:val="000000100000" w:firstRow="0" w:lastRow="0" w:firstColumn="0" w:lastColumn="0" w:oddVBand="0" w:evenVBand="0" w:oddHBand="1" w:evenHBand="0" w:firstRowFirstColumn="0" w:firstRowLastColumn="0" w:lastRowFirstColumn="0" w:lastRowLastColumn="0"/>
            </w:pPr>
            <w:r w:rsidRPr="00B21EC2">
              <w:t>Placa</w:t>
            </w:r>
            <w:r>
              <w:t xml:space="preserve"> Arduino, Ethernet Shield</w:t>
            </w:r>
            <w:r w:rsidRPr="00B21EC2">
              <w:t xml:space="preserve">, </w:t>
            </w:r>
            <w:r w:rsidR="0075344C" w:rsidRPr="00B21EC2">
              <w:t>Caudalimetro</w:t>
            </w:r>
            <w:r w:rsidRPr="00B21EC2">
              <w:t>, Ordenador, Servidor</w:t>
            </w:r>
            <w:r>
              <w:t xml:space="preserve"> web</w:t>
            </w:r>
          </w:p>
        </w:tc>
      </w:tr>
      <w:tr w:rsidR="00F23C66"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F23C66" w:rsidRPr="000E2445" w:rsidRDefault="00F23C66" w:rsidP="00F23C66">
            <w:r w:rsidRPr="009B32F6">
              <w:t>Criterio 10: Precio</w:t>
            </w:r>
          </w:p>
        </w:tc>
        <w:tc>
          <w:tcPr>
            <w:tcW w:w="5210" w:type="dxa"/>
          </w:tcPr>
          <w:p w:rsidR="00F23C66" w:rsidRPr="00760742" w:rsidRDefault="00F23C66" w:rsidP="00F23C66">
            <w:pPr>
              <w:cnfStyle w:val="000000000000" w:firstRow="0" w:lastRow="0" w:firstColumn="0" w:lastColumn="0" w:oddVBand="0" w:evenVBand="0" w:oddHBand="0" w:evenHBand="0" w:firstRowFirstColumn="0" w:firstRowLastColumn="0" w:lastRowFirstColumn="0" w:lastRowLastColumn="0"/>
            </w:pPr>
            <w:r>
              <w:t>26€ (Arduino) + 9€ (Ethernet Shield) + 8€ (</w:t>
            </w:r>
            <w:r w:rsidR="0075344C">
              <w:t>Caudalimetro</w:t>
            </w:r>
            <w:r>
              <w:t>) = 43€</w:t>
            </w:r>
          </w:p>
        </w:tc>
      </w:tr>
      <w:tr w:rsidR="00F23C66" w:rsidRPr="00F46F5B"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F23C66" w:rsidRDefault="00F23C66" w:rsidP="00F23C66">
            <w:r w:rsidRPr="009B32F6">
              <w:t>Criterio 11: Espacio físico</w:t>
            </w:r>
          </w:p>
        </w:tc>
        <w:tc>
          <w:tcPr>
            <w:tcW w:w="5210" w:type="dxa"/>
          </w:tcPr>
          <w:p w:rsidR="00F23C66" w:rsidRPr="00542B68" w:rsidRDefault="00F23C66" w:rsidP="00F23C66">
            <w:pPr>
              <w:cnfStyle w:val="000000100000" w:firstRow="0" w:lastRow="0" w:firstColumn="0" w:lastColumn="0" w:oddVBand="0" w:evenVBand="0" w:oddHBand="1" w:evenHBand="0" w:firstRowFirstColumn="0" w:firstRowLastColumn="0" w:lastRowFirstColumn="0" w:lastRowLastColumn="0"/>
              <w:rPr>
                <w:lang w:val="en-US"/>
              </w:rPr>
            </w:pPr>
            <w:r w:rsidRPr="00542B68">
              <w:rPr>
                <w:lang w:val="en-US"/>
              </w:rPr>
              <w:t>68,58mmx53,34mm (Arduino) + 70mmx52mmx25mm (Ethernet Shield) + 62mmx35,99mmx 36mm (</w:t>
            </w:r>
            <w:r w:rsidR="0075344C" w:rsidRPr="00542B68">
              <w:rPr>
                <w:lang w:val="en-US"/>
              </w:rPr>
              <w:t>Caudalimetro</w:t>
            </w:r>
            <w:r w:rsidRPr="00542B68">
              <w:rPr>
                <w:lang w:val="en-US"/>
              </w:rPr>
              <w:t>)</w:t>
            </w:r>
          </w:p>
        </w:tc>
      </w:tr>
    </w:tbl>
    <w:p w:rsidR="00760742" w:rsidRDefault="00760742" w:rsidP="007928AD">
      <w:pPr>
        <w:rPr>
          <w:lang w:val="en-US"/>
        </w:rPr>
      </w:pPr>
    </w:p>
    <w:p w:rsidR="0075344C" w:rsidRDefault="0075344C" w:rsidP="007928AD">
      <w:pPr>
        <w:rPr>
          <w:lang w:val="en-US"/>
        </w:rPr>
      </w:pPr>
    </w:p>
    <w:p w:rsidR="0075344C" w:rsidRDefault="0075344C" w:rsidP="007928AD">
      <w:pPr>
        <w:rPr>
          <w:lang w:val="en-US"/>
        </w:rPr>
      </w:pPr>
    </w:p>
    <w:p w:rsidR="0075344C" w:rsidRDefault="0075344C" w:rsidP="007928AD">
      <w:pPr>
        <w:rPr>
          <w:lang w:val="en-US"/>
        </w:rPr>
      </w:pPr>
    </w:p>
    <w:p w:rsidR="0075344C" w:rsidRDefault="0075344C" w:rsidP="007928AD">
      <w:pPr>
        <w:rPr>
          <w:lang w:val="en-US"/>
        </w:rPr>
      </w:pPr>
    </w:p>
    <w:p w:rsidR="0075344C" w:rsidRDefault="0075344C" w:rsidP="007928AD">
      <w:pPr>
        <w:rPr>
          <w:lang w:val="en-US"/>
        </w:rPr>
      </w:pPr>
    </w:p>
    <w:p w:rsidR="0075344C" w:rsidRDefault="0075344C" w:rsidP="007928AD">
      <w:pPr>
        <w:rPr>
          <w:lang w:val="en-US"/>
        </w:rPr>
      </w:pPr>
    </w:p>
    <w:p w:rsidR="0075344C" w:rsidRPr="00542B68" w:rsidRDefault="0075344C" w:rsidP="007928AD">
      <w:pPr>
        <w:rPr>
          <w:lang w:val="en-US"/>
        </w:rPr>
      </w:pPr>
    </w:p>
    <w:p w:rsidR="00760742" w:rsidRDefault="00CB7B13" w:rsidP="006A7F38">
      <w:pPr>
        <w:pStyle w:val="Ttulo2"/>
        <w:numPr>
          <w:ilvl w:val="1"/>
          <w:numId w:val="9"/>
        </w:numPr>
        <w:rPr>
          <w:rFonts w:ascii="Trebuchet MS" w:hAnsi="Trebuchet MS"/>
          <w:color w:val="4A66AC" w:themeColor="accent1"/>
          <w:sz w:val="26"/>
          <w:szCs w:val="26"/>
        </w:rPr>
      </w:pPr>
      <w:bookmarkStart w:id="53" w:name="_Toc450652047"/>
      <w:r w:rsidRPr="00760742">
        <w:rPr>
          <w:rFonts w:ascii="Trebuchet MS" w:hAnsi="Trebuchet MS"/>
          <w:color w:val="4A66AC" w:themeColor="accent1"/>
          <w:sz w:val="26"/>
          <w:szCs w:val="26"/>
        </w:rPr>
        <w:lastRenderedPageBreak/>
        <w:t>Evaluación de los crit</w:t>
      </w:r>
      <w:r w:rsidR="004679C0" w:rsidRPr="00760742">
        <w:rPr>
          <w:rFonts w:ascii="Trebuchet MS" w:hAnsi="Trebuchet MS"/>
          <w:color w:val="4A66AC" w:themeColor="accent1"/>
          <w:sz w:val="26"/>
          <w:szCs w:val="26"/>
        </w:rPr>
        <w:t xml:space="preserve">erios en la implementación </w:t>
      </w:r>
      <w:r w:rsidRPr="00760742">
        <w:rPr>
          <w:rFonts w:ascii="Trebuchet MS" w:hAnsi="Trebuchet MS"/>
          <w:color w:val="4A66AC" w:themeColor="accent1"/>
          <w:sz w:val="26"/>
          <w:szCs w:val="26"/>
        </w:rPr>
        <w:t xml:space="preserve">usando </w:t>
      </w:r>
      <w:r w:rsidR="00424ACF">
        <w:rPr>
          <w:rFonts w:ascii="Trebuchet MS" w:hAnsi="Trebuchet MS"/>
          <w:color w:val="4A66AC" w:themeColor="accent1"/>
          <w:sz w:val="26"/>
          <w:szCs w:val="26"/>
        </w:rPr>
        <w:t>Raspberry</w:t>
      </w:r>
      <w:bookmarkEnd w:id="53"/>
      <w:r w:rsidR="00424ACF">
        <w:rPr>
          <w:rFonts w:ascii="Trebuchet MS" w:hAnsi="Trebuchet MS"/>
          <w:color w:val="4A66AC" w:themeColor="accent1"/>
          <w:sz w:val="26"/>
          <w:szCs w:val="26"/>
        </w:rPr>
        <w:t xml:space="preserve"> </w:t>
      </w:r>
    </w:p>
    <w:p w:rsidR="00DB7191" w:rsidRDefault="00DB7191" w:rsidP="00DB7191">
      <w:r>
        <w:t>Se incluye una tabla donde se puede observar los criterios de evaluación que se han utilizado, su evaluación y posibles comentarios para su mejor entendimiento.</w:t>
      </w:r>
    </w:p>
    <w:tbl>
      <w:tblPr>
        <w:tblStyle w:val="Tabladecuadrcula5oscura-nfasis5"/>
        <w:tblW w:w="0" w:type="auto"/>
        <w:tblLayout w:type="fixed"/>
        <w:tblLook w:val="04A0" w:firstRow="1" w:lastRow="0" w:firstColumn="1" w:lastColumn="0" w:noHBand="0" w:noVBand="1"/>
      </w:tblPr>
      <w:tblGrid>
        <w:gridCol w:w="3510"/>
        <w:gridCol w:w="5210"/>
      </w:tblGrid>
      <w:tr w:rsidR="00DB7191" w:rsidRPr="00760742" w:rsidTr="00C00B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DB7191" w:rsidRPr="00760742" w:rsidRDefault="00DB7191" w:rsidP="000A0671">
            <w:pPr>
              <w:rPr>
                <w:b w:val="0"/>
              </w:rPr>
            </w:pPr>
            <w:r w:rsidRPr="00760742">
              <w:t>CRITERIO</w:t>
            </w:r>
          </w:p>
        </w:tc>
        <w:tc>
          <w:tcPr>
            <w:tcW w:w="5210" w:type="dxa"/>
          </w:tcPr>
          <w:p w:rsidR="00DB7191" w:rsidRPr="00760742" w:rsidRDefault="00DB7191" w:rsidP="000A0671">
            <w:pPr>
              <w:cnfStyle w:val="100000000000" w:firstRow="1" w:lastRow="0" w:firstColumn="0" w:lastColumn="0" w:oddVBand="0" w:evenVBand="0" w:oddHBand="0" w:evenHBand="0" w:firstRowFirstColumn="0" w:firstRowLastColumn="0" w:lastRowFirstColumn="0" w:lastRowLastColumn="0"/>
              <w:rPr>
                <w:b w:val="0"/>
              </w:rPr>
            </w:pPr>
            <w:r w:rsidRPr="00760742">
              <w:t>EVALUACIÓN</w:t>
            </w:r>
          </w:p>
        </w:tc>
      </w:tr>
      <w:tr w:rsidR="00DB7191"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DB7191" w:rsidRPr="00760742" w:rsidRDefault="00DB7191" w:rsidP="000A0671">
            <w:r w:rsidRPr="009B32F6">
              <w:t>Criterio 1: Documentación</w:t>
            </w:r>
          </w:p>
        </w:tc>
        <w:tc>
          <w:tcPr>
            <w:tcW w:w="5210" w:type="dxa"/>
          </w:tcPr>
          <w:p w:rsidR="00DB7191" w:rsidRPr="00760742" w:rsidRDefault="00A1487C" w:rsidP="000A0671">
            <w:pPr>
              <w:cnfStyle w:val="000000100000" w:firstRow="0" w:lastRow="0" w:firstColumn="0" w:lastColumn="0" w:oddVBand="0" w:evenVBand="0" w:oddHBand="1" w:evenHBand="0" w:firstRowFirstColumn="0" w:firstRowLastColumn="0" w:lastRowFirstColumn="0" w:lastRowLastColumn="0"/>
            </w:pPr>
            <w:r>
              <w:t>3 páginas web encontradas para poder desarrollar el proyecto</w:t>
            </w:r>
          </w:p>
        </w:tc>
      </w:tr>
      <w:tr w:rsidR="00DB7191"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DB7191" w:rsidRPr="00760742" w:rsidRDefault="00DB7191" w:rsidP="000A0671">
            <w:r w:rsidRPr="009B32F6">
              <w:t>Criterio 2: Horas emplead</w:t>
            </w:r>
            <w:r>
              <w:t>as en el desarrollo del sistema</w:t>
            </w:r>
          </w:p>
        </w:tc>
        <w:tc>
          <w:tcPr>
            <w:tcW w:w="5210" w:type="dxa"/>
          </w:tcPr>
          <w:p w:rsidR="00DB7191" w:rsidRPr="00760742" w:rsidRDefault="00433494" w:rsidP="00433494">
            <w:pPr>
              <w:cnfStyle w:val="000000000000" w:firstRow="0" w:lastRow="0" w:firstColumn="0" w:lastColumn="0" w:oddVBand="0" w:evenVBand="0" w:oddHBand="0" w:evenHBand="0" w:firstRowFirstColumn="0" w:firstRowLastColumn="0" w:lastRowFirstColumn="0" w:lastRowLastColumn="0"/>
            </w:pPr>
            <w:r>
              <w:t>30</w:t>
            </w:r>
            <w:r w:rsidR="00F23C66">
              <w:t xml:space="preserve"> Horas + </w:t>
            </w:r>
            <w:r>
              <w:t>5</w:t>
            </w:r>
            <w:r w:rsidR="00F23C66">
              <w:t xml:space="preserve"> Horas (pruebas, estabilidad, etc.) = </w:t>
            </w:r>
            <w:r>
              <w:t>35</w:t>
            </w:r>
            <w:r w:rsidR="00F23C66">
              <w:t xml:space="preserve"> Horas</w:t>
            </w:r>
          </w:p>
        </w:tc>
      </w:tr>
      <w:tr w:rsidR="007C6FD1"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C6FD1" w:rsidRPr="00760742" w:rsidRDefault="007C6FD1" w:rsidP="007C6FD1">
            <w:r w:rsidRPr="009B32F6">
              <w:t>Criterio 3: Líneas de código</w:t>
            </w:r>
          </w:p>
        </w:tc>
        <w:tc>
          <w:tcPr>
            <w:tcW w:w="5210" w:type="dxa"/>
          </w:tcPr>
          <w:p w:rsidR="007C6FD1" w:rsidRPr="00760742" w:rsidRDefault="007C6FD1" w:rsidP="007C6FD1">
            <w:pPr>
              <w:tabs>
                <w:tab w:val="left" w:pos="1365"/>
              </w:tabs>
              <w:cnfStyle w:val="000000100000" w:firstRow="0" w:lastRow="0" w:firstColumn="0" w:lastColumn="0" w:oddVBand="0" w:evenVBand="0" w:oddHBand="1" w:evenHBand="0" w:firstRowFirstColumn="0" w:firstRowLastColumn="0" w:lastRowFirstColumn="0" w:lastRowLastColumn="0"/>
            </w:pPr>
            <w:r>
              <w:t>45 líneas (código Raspberry) + 203 líneas (código plataforma web) = 248 líneas</w:t>
            </w:r>
          </w:p>
        </w:tc>
      </w:tr>
      <w:tr w:rsidR="007C6FD1"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7C6FD1" w:rsidRPr="00760742" w:rsidRDefault="007C6FD1" w:rsidP="007C6FD1">
            <w:r>
              <w:t>Criterio 4: Peso del programa</w:t>
            </w:r>
          </w:p>
        </w:tc>
        <w:tc>
          <w:tcPr>
            <w:tcW w:w="5210" w:type="dxa"/>
          </w:tcPr>
          <w:p w:rsidR="007C6FD1" w:rsidRPr="00760742" w:rsidRDefault="007C6FD1" w:rsidP="007C6FD1">
            <w:pPr>
              <w:cnfStyle w:val="000000000000" w:firstRow="0" w:lastRow="0" w:firstColumn="0" w:lastColumn="0" w:oddVBand="0" w:evenVBand="0" w:oddHBand="0" w:evenHBand="0" w:firstRowFirstColumn="0" w:firstRowLastColumn="0" w:lastRowFirstColumn="0" w:lastRowLastColumn="0"/>
            </w:pPr>
            <w:r>
              <w:t>2 Kb (Raspberry) + 6 Kb (plataforma web) = 8 Kb</w:t>
            </w:r>
          </w:p>
        </w:tc>
      </w:tr>
      <w:tr w:rsidR="00DB7191"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DB7191" w:rsidRPr="00C74913" w:rsidRDefault="00DB7191" w:rsidP="000A0671">
            <w:r w:rsidRPr="009B32F6">
              <w:t>Criterio 5: Ti</w:t>
            </w:r>
            <w:r>
              <w:t>empo de arranque de tecnologías</w:t>
            </w:r>
          </w:p>
        </w:tc>
        <w:tc>
          <w:tcPr>
            <w:tcW w:w="5210" w:type="dxa"/>
          </w:tcPr>
          <w:p w:rsidR="00DB7191" w:rsidRPr="00760742" w:rsidRDefault="009E349B" w:rsidP="000A0671">
            <w:pPr>
              <w:cnfStyle w:val="000000100000" w:firstRow="0" w:lastRow="0" w:firstColumn="0" w:lastColumn="0" w:oddVBand="0" w:evenVBand="0" w:oddHBand="1" w:evenHBand="0" w:firstRowFirstColumn="0" w:firstRowLastColumn="0" w:lastRowFirstColumn="0" w:lastRowLastColumn="0"/>
            </w:pPr>
            <w:r>
              <w:t>30 segundos</w:t>
            </w:r>
          </w:p>
        </w:tc>
      </w:tr>
      <w:tr w:rsidR="00DB7191"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DB7191" w:rsidRPr="00C74913" w:rsidRDefault="00DB7191" w:rsidP="000A0671">
            <w:r w:rsidRPr="009B32F6">
              <w:t>Criterio 6: Tiempo verificación configuración Ethernet</w:t>
            </w:r>
          </w:p>
        </w:tc>
        <w:tc>
          <w:tcPr>
            <w:tcW w:w="5210" w:type="dxa"/>
          </w:tcPr>
          <w:p w:rsidR="00DB7191" w:rsidRPr="00760742" w:rsidRDefault="009E349B" w:rsidP="000A0671">
            <w:pPr>
              <w:cnfStyle w:val="000000000000" w:firstRow="0" w:lastRow="0" w:firstColumn="0" w:lastColumn="0" w:oddVBand="0" w:evenVBand="0" w:oddHBand="0" w:evenHBand="0" w:firstRowFirstColumn="0" w:firstRowLastColumn="0" w:lastRowFirstColumn="0" w:lastRowLastColumn="0"/>
            </w:pPr>
            <w:r>
              <w:t>5 segundos</w:t>
            </w:r>
          </w:p>
        </w:tc>
      </w:tr>
      <w:tr w:rsidR="00745668"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45668" w:rsidRPr="00C74913" w:rsidRDefault="00745668" w:rsidP="00745668">
            <w:r>
              <w:t>Criterio 7: R</w:t>
            </w:r>
            <w:r w:rsidRPr="009B32F6">
              <w:t>endimiento en cuanto a funcionamiento interrumpido</w:t>
            </w:r>
          </w:p>
        </w:tc>
        <w:tc>
          <w:tcPr>
            <w:tcW w:w="5210" w:type="dxa"/>
          </w:tcPr>
          <w:p w:rsidR="00745668" w:rsidRPr="00760742" w:rsidRDefault="00745668" w:rsidP="00745668">
            <w:pPr>
              <w:cnfStyle w:val="000000100000" w:firstRow="0" w:lastRow="0" w:firstColumn="0" w:lastColumn="0" w:oddVBand="0" w:evenVBand="0" w:oddHBand="1" w:evenHBand="0" w:firstRowFirstColumn="0" w:firstRowLastColumn="0" w:lastRowFirstColumn="0" w:lastRowLastColumn="0"/>
            </w:pPr>
            <w:r>
              <w:t>5 (Se resetea conectándose por consola para reiniciar la interfaz o el sistema operativo)</w:t>
            </w:r>
          </w:p>
        </w:tc>
      </w:tr>
      <w:tr w:rsidR="00745668"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745668" w:rsidRDefault="00745668" w:rsidP="00745668">
            <w:r w:rsidRPr="009B32F6">
              <w:t xml:space="preserve">Criterio 8: Rendimiento en cuanto a </w:t>
            </w:r>
            <w:r>
              <w:t>funcionamiento ininterrumpido</w:t>
            </w:r>
          </w:p>
        </w:tc>
        <w:tc>
          <w:tcPr>
            <w:tcW w:w="5210" w:type="dxa"/>
          </w:tcPr>
          <w:p w:rsidR="00745668" w:rsidRPr="00760742" w:rsidRDefault="00745668" w:rsidP="00745668">
            <w:pPr>
              <w:cnfStyle w:val="000000000000" w:firstRow="0" w:lastRow="0" w:firstColumn="0" w:lastColumn="0" w:oddVBand="0" w:evenVBand="0" w:oddHBand="0" w:evenHBand="0" w:firstRowFirstColumn="0" w:firstRowLastColumn="0" w:lastRowFirstColumn="0" w:lastRowLastColumn="0"/>
            </w:pPr>
            <w:r>
              <w:t>10 (No se han detectado problemas de conexión)</w:t>
            </w:r>
          </w:p>
        </w:tc>
      </w:tr>
      <w:tr w:rsidR="00DB7191"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DB7191" w:rsidRPr="000E2445" w:rsidRDefault="00DB7191" w:rsidP="000A0671">
            <w:r>
              <w:t>Criterio 9: Recursos necesarios</w:t>
            </w:r>
          </w:p>
        </w:tc>
        <w:tc>
          <w:tcPr>
            <w:tcW w:w="5210" w:type="dxa"/>
          </w:tcPr>
          <w:p w:rsidR="00DB7191" w:rsidRPr="00760742" w:rsidRDefault="00B21EC2" w:rsidP="000A0671">
            <w:pPr>
              <w:cnfStyle w:val="000000100000" w:firstRow="0" w:lastRow="0" w:firstColumn="0" w:lastColumn="0" w:oddVBand="0" w:evenVBand="0" w:oddHBand="1" w:evenHBand="0" w:firstRowFirstColumn="0" w:firstRowLastColumn="0" w:lastRowFirstColumn="0" w:lastRowLastColumn="0"/>
            </w:pPr>
            <w:r>
              <w:t>Placa</w:t>
            </w:r>
            <w:r w:rsidR="00A15997">
              <w:t xml:space="preserve"> Raspberry</w:t>
            </w:r>
            <w:r>
              <w:t xml:space="preserve">, </w:t>
            </w:r>
            <w:r w:rsidR="0075344C">
              <w:t>Caudalimetro</w:t>
            </w:r>
            <w:r>
              <w:t>, Ordenador, Servidor</w:t>
            </w:r>
            <w:r w:rsidR="002133EB">
              <w:t xml:space="preserve"> web</w:t>
            </w:r>
          </w:p>
        </w:tc>
      </w:tr>
      <w:tr w:rsidR="00DB7191" w:rsidRPr="00760742" w:rsidTr="00C00B65">
        <w:tc>
          <w:tcPr>
            <w:cnfStyle w:val="001000000000" w:firstRow="0" w:lastRow="0" w:firstColumn="1" w:lastColumn="0" w:oddVBand="0" w:evenVBand="0" w:oddHBand="0" w:evenHBand="0" w:firstRowFirstColumn="0" w:firstRowLastColumn="0" w:lastRowFirstColumn="0" w:lastRowLastColumn="0"/>
            <w:tcW w:w="3510" w:type="dxa"/>
          </w:tcPr>
          <w:p w:rsidR="00DB7191" w:rsidRPr="000E2445" w:rsidRDefault="00DB7191" w:rsidP="000A0671">
            <w:r w:rsidRPr="009B32F6">
              <w:t>Criterio 10: Precio</w:t>
            </w:r>
          </w:p>
        </w:tc>
        <w:tc>
          <w:tcPr>
            <w:tcW w:w="5210" w:type="dxa"/>
          </w:tcPr>
          <w:p w:rsidR="00DB7191" w:rsidRPr="00760742" w:rsidRDefault="00916803" w:rsidP="000A0671">
            <w:pPr>
              <w:cnfStyle w:val="000000000000" w:firstRow="0" w:lastRow="0" w:firstColumn="0" w:lastColumn="0" w:oddVBand="0" w:evenVBand="0" w:oddHBand="0" w:evenHBand="0" w:firstRowFirstColumn="0" w:firstRowLastColumn="0" w:lastRowFirstColumn="0" w:lastRowLastColumn="0"/>
            </w:pPr>
            <w:r>
              <w:t>35</w:t>
            </w:r>
            <w:r w:rsidR="008E3812">
              <w:t>€</w:t>
            </w:r>
            <w:r>
              <w:t xml:space="preserve"> (Raspberry) + 8€ (</w:t>
            </w:r>
            <w:r w:rsidR="0075344C">
              <w:t>Caudalimetro</w:t>
            </w:r>
            <w:r>
              <w:t>) = 43€</w:t>
            </w:r>
          </w:p>
        </w:tc>
      </w:tr>
      <w:tr w:rsidR="00DB7191" w:rsidRPr="00760742"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DB7191" w:rsidRDefault="00DB7191" w:rsidP="000A0671">
            <w:r w:rsidRPr="009B32F6">
              <w:t>Criterio 11: Espacio físico</w:t>
            </w:r>
          </w:p>
        </w:tc>
        <w:tc>
          <w:tcPr>
            <w:tcW w:w="5210" w:type="dxa"/>
          </w:tcPr>
          <w:p w:rsidR="00DB7191" w:rsidRPr="00760742" w:rsidRDefault="00B431B8" w:rsidP="00542B68">
            <w:pPr>
              <w:cnfStyle w:val="000000100000" w:firstRow="0" w:lastRow="0" w:firstColumn="0" w:lastColumn="0" w:oddVBand="0" w:evenVBand="0" w:oddHBand="1" w:evenHBand="0" w:firstRowFirstColumn="0" w:firstRowLastColumn="0" w:lastRowFirstColumn="0" w:lastRowLastColumn="0"/>
            </w:pPr>
            <w:r w:rsidRPr="005A5194">
              <w:t>85,60mmx56mm</w:t>
            </w:r>
            <w:r w:rsidR="002D0D47">
              <w:t xml:space="preserve"> (</w:t>
            </w:r>
            <w:r w:rsidR="00542B68">
              <w:t>Raspberry</w:t>
            </w:r>
            <w:r w:rsidR="002D0D47">
              <w:t>) + 62mmx35,99mmx 36mm (Caudalímetro)</w:t>
            </w:r>
          </w:p>
        </w:tc>
      </w:tr>
    </w:tbl>
    <w:p w:rsidR="0013253C" w:rsidRDefault="0013253C">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760742" w:rsidRPr="00037F52" w:rsidRDefault="007928AD"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4" w:name="_Toc450652048"/>
      <w:r w:rsidRPr="00037F52">
        <w:rPr>
          <w:rFonts w:ascii="Trebuchet MS" w:eastAsia="Times New Roman" w:hAnsi="Trebuchet MS" w:cs="Times New Roman"/>
          <w:color w:val="365F91"/>
        </w:rPr>
        <w:t>Comparación de la</w:t>
      </w:r>
      <w:r w:rsidR="00CB7B13" w:rsidRPr="00037F52">
        <w:rPr>
          <w:rFonts w:ascii="Trebuchet MS" w:eastAsia="Times New Roman" w:hAnsi="Trebuchet MS" w:cs="Times New Roman"/>
          <w:color w:val="365F91"/>
        </w:rPr>
        <w:t xml:space="preserve"> implementación de las </w:t>
      </w:r>
      <w:r w:rsidRPr="00037F52">
        <w:rPr>
          <w:rFonts w:ascii="Trebuchet MS" w:eastAsia="Times New Roman" w:hAnsi="Trebuchet MS" w:cs="Times New Roman"/>
          <w:color w:val="365F91"/>
        </w:rPr>
        <w:t>tecnologías</w:t>
      </w:r>
      <w:bookmarkEnd w:id="54"/>
    </w:p>
    <w:p w:rsidR="007928AD" w:rsidRPr="00760742" w:rsidRDefault="00506F3B" w:rsidP="007928AD">
      <w:r>
        <w:t>Se incluye una tabla resumen donde cruzamos</w:t>
      </w:r>
      <w:r w:rsidR="001B528E" w:rsidRPr="00760742">
        <w:t xml:space="preserve"> los criterios y los valores de cada tecnología</w:t>
      </w:r>
      <w:r>
        <w:t xml:space="preserve"> estudiada</w:t>
      </w:r>
      <w:r w:rsidR="001B528E" w:rsidRPr="00760742">
        <w:t xml:space="preserve">. </w:t>
      </w:r>
      <w:r>
        <w:t xml:space="preserve">También se añade a dicha tabla </w:t>
      </w:r>
      <w:r w:rsidR="001B528E" w:rsidRPr="00760742">
        <w:t>una columna de comentarios sobre la comparación</w:t>
      </w:r>
      <w:r>
        <w:t>.</w:t>
      </w:r>
    </w:p>
    <w:p w:rsidR="0013253C" w:rsidRDefault="0013253C" w:rsidP="007928AD"/>
    <w:p w:rsidR="001B528E" w:rsidRDefault="001B528E" w:rsidP="007928AD"/>
    <w:p w:rsidR="001B528E" w:rsidRDefault="001B528E" w:rsidP="007928AD">
      <w:pPr>
        <w:sectPr w:rsidR="001B528E" w:rsidSect="00D474E8">
          <w:headerReference w:type="default" r:id="rId48"/>
          <w:footerReference w:type="default" r:id="rId49"/>
          <w:pgSz w:w="11906" w:h="16838"/>
          <w:pgMar w:top="1417" w:right="1701" w:bottom="1417" w:left="1701" w:header="708" w:footer="708" w:gutter="0"/>
          <w:pgNumType w:start="0"/>
          <w:cols w:space="708"/>
          <w:titlePg/>
          <w:docGrid w:linePitch="360"/>
        </w:sectPr>
      </w:pPr>
    </w:p>
    <w:tbl>
      <w:tblPr>
        <w:tblStyle w:val="Tabladecuadrcula5oscura-nfasis5"/>
        <w:tblW w:w="0" w:type="auto"/>
        <w:tblLook w:val="04A0" w:firstRow="1" w:lastRow="0" w:firstColumn="1" w:lastColumn="0" w:noHBand="0" w:noVBand="1"/>
      </w:tblPr>
      <w:tblGrid>
        <w:gridCol w:w="1980"/>
        <w:gridCol w:w="3231"/>
        <w:gridCol w:w="3119"/>
        <w:gridCol w:w="5664"/>
      </w:tblGrid>
      <w:tr w:rsidR="001B528E" w:rsidRPr="00D22DCF" w:rsidTr="00C00B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1B528E" w:rsidRPr="00037F52" w:rsidRDefault="001B528E" w:rsidP="00606758">
            <w:pPr>
              <w:jc w:val="center"/>
              <w:rPr>
                <w:b w:val="0"/>
              </w:rPr>
            </w:pPr>
            <w:r w:rsidRPr="00037F52">
              <w:lastRenderedPageBreak/>
              <w:t>CRITERIOS</w:t>
            </w:r>
          </w:p>
        </w:tc>
        <w:tc>
          <w:tcPr>
            <w:tcW w:w="3231" w:type="dxa"/>
          </w:tcPr>
          <w:p w:rsidR="001B528E" w:rsidRPr="00037F52" w:rsidRDefault="001B528E" w:rsidP="00606758">
            <w:pPr>
              <w:jc w:val="center"/>
              <w:cnfStyle w:val="100000000000" w:firstRow="1" w:lastRow="0" w:firstColumn="0" w:lastColumn="0" w:oddVBand="0" w:evenVBand="0" w:oddHBand="0" w:evenHBand="0" w:firstRowFirstColumn="0" w:firstRowLastColumn="0" w:lastRowFirstColumn="0" w:lastRowLastColumn="0"/>
              <w:rPr>
                <w:b w:val="0"/>
              </w:rPr>
            </w:pPr>
            <w:r w:rsidRPr="00037F52">
              <w:t>A</w:t>
            </w:r>
            <w:r w:rsidR="00E16C1C">
              <w:t>RDUINO</w:t>
            </w:r>
          </w:p>
        </w:tc>
        <w:tc>
          <w:tcPr>
            <w:tcW w:w="3119" w:type="dxa"/>
          </w:tcPr>
          <w:p w:rsidR="001B528E" w:rsidRPr="00037F52" w:rsidRDefault="00E16C1C" w:rsidP="00606758">
            <w:pPr>
              <w:jc w:val="center"/>
              <w:cnfStyle w:val="100000000000" w:firstRow="1" w:lastRow="0" w:firstColumn="0" w:lastColumn="0" w:oddVBand="0" w:evenVBand="0" w:oddHBand="0" w:evenHBand="0" w:firstRowFirstColumn="0" w:firstRowLastColumn="0" w:lastRowFirstColumn="0" w:lastRowLastColumn="0"/>
              <w:rPr>
                <w:b w:val="0"/>
              </w:rPr>
            </w:pPr>
            <w:r>
              <w:t>RASPBERRY</w:t>
            </w:r>
          </w:p>
        </w:tc>
        <w:tc>
          <w:tcPr>
            <w:tcW w:w="5664" w:type="dxa"/>
          </w:tcPr>
          <w:p w:rsidR="001B528E" w:rsidRPr="00037F52" w:rsidRDefault="001B528E" w:rsidP="00606758">
            <w:pPr>
              <w:jc w:val="center"/>
              <w:cnfStyle w:val="100000000000" w:firstRow="1" w:lastRow="0" w:firstColumn="0" w:lastColumn="0" w:oddVBand="0" w:evenVBand="0" w:oddHBand="0" w:evenHBand="0" w:firstRowFirstColumn="0" w:firstRowLastColumn="0" w:lastRowFirstColumn="0" w:lastRowLastColumn="0"/>
              <w:rPr>
                <w:b w:val="0"/>
              </w:rPr>
            </w:pPr>
            <w:r w:rsidRPr="00037F52">
              <w:t>COMENTARIOS</w:t>
            </w:r>
          </w:p>
        </w:tc>
      </w:tr>
      <w:tr w:rsidR="003502B3"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t>Criterio 1: Documentación</w:t>
            </w:r>
          </w:p>
        </w:tc>
        <w:tc>
          <w:tcPr>
            <w:tcW w:w="3231" w:type="dxa"/>
          </w:tcPr>
          <w:p w:rsidR="003502B3" w:rsidRPr="00037F52" w:rsidRDefault="002D18CA" w:rsidP="003502B3">
            <w:pPr>
              <w:cnfStyle w:val="000000100000" w:firstRow="0" w:lastRow="0" w:firstColumn="0" w:lastColumn="0" w:oddVBand="0" w:evenVBand="0" w:oddHBand="1" w:evenHBand="0" w:firstRowFirstColumn="0" w:firstRowLastColumn="0" w:lastRowFirstColumn="0" w:lastRowLastColumn="0"/>
            </w:pPr>
            <w:r>
              <w:t>5 páginas web encontradas para poder desarrollar el proyecto</w:t>
            </w:r>
          </w:p>
        </w:tc>
        <w:tc>
          <w:tcPr>
            <w:tcW w:w="3119" w:type="dxa"/>
          </w:tcPr>
          <w:p w:rsidR="003502B3" w:rsidRPr="00760742" w:rsidRDefault="002D18CA" w:rsidP="003502B3">
            <w:pPr>
              <w:cnfStyle w:val="000000100000" w:firstRow="0" w:lastRow="0" w:firstColumn="0" w:lastColumn="0" w:oddVBand="0" w:evenVBand="0" w:oddHBand="1" w:evenHBand="0" w:firstRowFirstColumn="0" w:firstRowLastColumn="0" w:lastRowFirstColumn="0" w:lastRowLastColumn="0"/>
            </w:pPr>
            <w:r>
              <w:t>3 páginas web encontradas para poder desarrollar el proyecto</w:t>
            </w:r>
          </w:p>
        </w:tc>
        <w:tc>
          <w:tcPr>
            <w:tcW w:w="5664" w:type="dxa"/>
          </w:tcPr>
          <w:p w:rsidR="003502B3" w:rsidRPr="00037F52" w:rsidRDefault="00562AEC" w:rsidP="003502B3">
            <w:pPr>
              <w:cnfStyle w:val="000000100000" w:firstRow="0" w:lastRow="0" w:firstColumn="0" w:lastColumn="0" w:oddVBand="0" w:evenVBand="0" w:oddHBand="1" w:evenHBand="0" w:firstRowFirstColumn="0" w:firstRowLastColumn="0" w:lastRowFirstColumn="0" w:lastRowLastColumn="0"/>
            </w:pPr>
            <w:r>
              <w:t>Hay más documentación de proyectos hardware para Arduino que para Raspberry, por lo que es más sencillo encontrar dicha documentación.</w:t>
            </w:r>
          </w:p>
        </w:tc>
      </w:tr>
      <w:tr w:rsidR="003502B3" w:rsidTr="00C00B65">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t>Criterio 2: Horas empleadas en el desarrollo del sistema</w:t>
            </w:r>
          </w:p>
        </w:tc>
        <w:tc>
          <w:tcPr>
            <w:tcW w:w="3231" w:type="dxa"/>
          </w:tcPr>
          <w:p w:rsidR="003502B3" w:rsidRPr="00760742" w:rsidRDefault="00044B2F" w:rsidP="003502B3">
            <w:pPr>
              <w:cnfStyle w:val="000000000000" w:firstRow="0" w:lastRow="0" w:firstColumn="0" w:lastColumn="0" w:oddVBand="0" w:evenVBand="0" w:oddHBand="0" w:evenHBand="0" w:firstRowFirstColumn="0" w:firstRowLastColumn="0" w:lastRowFirstColumn="0" w:lastRowLastColumn="0"/>
            </w:pPr>
            <w:r>
              <w:t>20 Horas + 5 Horas (pruebas, estabilidad, etc.) = 25 Horas</w:t>
            </w:r>
          </w:p>
        </w:tc>
        <w:tc>
          <w:tcPr>
            <w:tcW w:w="3119" w:type="dxa"/>
          </w:tcPr>
          <w:p w:rsidR="003502B3" w:rsidRPr="00760742" w:rsidRDefault="00044B2F" w:rsidP="003502B3">
            <w:pPr>
              <w:cnfStyle w:val="000000000000" w:firstRow="0" w:lastRow="0" w:firstColumn="0" w:lastColumn="0" w:oddVBand="0" w:evenVBand="0" w:oddHBand="0" w:evenHBand="0" w:firstRowFirstColumn="0" w:firstRowLastColumn="0" w:lastRowFirstColumn="0" w:lastRowLastColumn="0"/>
            </w:pPr>
            <w:r w:rsidRPr="00044B2F">
              <w:t>30 Horas + 5 Horas (pruebas, estabilidad, etc.) = 35 Horas</w:t>
            </w:r>
          </w:p>
        </w:tc>
        <w:tc>
          <w:tcPr>
            <w:tcW w:w="5664" w:type="dxa"/>
          </w:tcPr>
          <w:p w:rsidR="003502B3" w:rsidRPr="00037F52" w:rsidRDefault="0050275F" w:rsidP="003502B3">
            <w:pPr>
              <w:cnfStyle w:val="000000000000" w:firstRow="0" w:lastRow="0" w:firstColumn="0" w:lastColumn="0" w:oddVBand="0" w:evenVBand="0" w:oddHBand="0" w:evenHBand="0" w:firstRowFirstColumn="0" w:firstRowLastColumn="0" w:lastRowFirstColumn="0" w:lastRowLastColumn="0"/>
            </w:pPr>
            <w:r>
              <w:t>Se comprueba que el número de horas es menor para realizar el proyecto en Arduino, debido a la mayor cantidad de documentación.</w:t>
            </w:r>
          </w:p>
        </w:tc>
      </w:tr>
      <w:tr w:rsidR="003502B3"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t>Criterio 3: Líneas de código</w:t>
            </w:r>
          </w:p>
        </w:tc>
        <w:tc>
          <w:tcPr>
            <w:tcW w:w="3231" w:type="dxa"/>
          </w:tcPr>
          <w:p w:rsidR="003502B3" w:rsidRPr="00760742" w:rsidRDefault="003502B3" w:rsidP="003502B3">
            <w:pPr>
              <w:tabs>
                <w:tab w:val="left" w:pos="1365"/>
              </w:tabs>
              <w:cnfStyle w:val="000000100000" w:firstRow="0" w:lastRow="0" w:firstColumn="0" w:lastColumn="0" w:oddVBand="0" w:evenVBand="0" w:oddHBand="1" w:evenHBand="0" w:firstRowFirstColumn="0" w:firstRowLastColumn="0" w:lastRowFirstColumn="0" w:lastRowLastColumn="0"/>
            </w:pPr>
            <w:r>
              <w:t>62 líneas (código Arduino) + 203 líneas (código plataforma web) = 265 líneas</w:t>
            </w:r>
          </w:p>
        </w:tc>
        <w:tc>
          <w:tcPr>
            <w:tcW w:w="3119" w:type="dxa"/>
          </w:tcPr>
          <w:p w:rsidR="003502B3" w:rsidRPr="00760742" w:rsidRDefault="003502B3" w:rsidP="003502B3">
            <w:pPr>
              <w:tabs>
                <w:tab w:val="left" w:pos="1365"/>
              </w:tabs>
              <w:cnfStyle w:val="000000100000" w:firstRow="0" w:lastRow="0" w:firstColumn="0" w:lastColumn="0" w:oddVBand="0" w:evenVBand="0" w:oddHBand="1" w:evenHBand="0" w:firstRowFirstColumn="0" w:firstRowLastColumn="0" w:lastRowFirstColumn="0" w:lastRowLastColumn="0"/>
            </w:pPr>
            <w:r>
              <w:t>45 líneas (código Raspberry) + 203 líneas (código plataforma web) = 248 líneas</w:t>
            </w:r>
          </w:p>
        </w:tc>
        <w:tc>
          <w:tcPr>
            <w:tcW w:w="5664" w:type="dxa"/>
          </w:tcPr>
          <w:p w:rsidR="003502B3" w:rsidRPr="00037F52" w:rsidRDefault="00F862EF" w:rsidP="003502B3">
            <w:pPr>
              <w:cnfStyle w:val="000000100000" w:firstRow="0" w:lastRow="0" w:firstColumn="0" w:lastColumn="0" w:oddVBand="0" w:evenVBand="0" w:oddHBand="1" w:evenHBand="0" w:firstRowFirstColumn="0" w:firstRowLastColumn="0" w:lastRowFirstColumn="0" w:lastRowLastColumn="0"/>
            </w:pPr>
            <w:r>
              <w:t>El número de líneas del programa de Raspberry es menor, pero no es una diferencia significativa.</w:t>
            </w:r>
          </w:p>
        </w:tc>
      </w:tr>
      <w:tr w:rsidR="003502B3" w:rsidTr="00C00B65">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t>Criterio 4: Peso del programa</w:t>
            </w:r>
          </w:p>
        </w:tc>
        <w:tc>
          <w:tcPr>
            <w:tcW w:w="3231" w:type="dxa"/>
          </w:tcPr>
          <w:p w:rsidR="003502B3" w:rsidRPr="00760742" w:rsidRDefault="003502B3" w:rsidP="003502B3">
            <w:pPr>
              <w:cnfStyle w:val="000000000000" w:firstRow="0" w:lastRow="0" w:firstColumn="0" w:lastColumn="0" w:oddVBand="0" w:evenVBand="0" w:oddHBand="0" w:evenHBand="0" w:firstRowFirstColumn="0" w:firstRowLastColumn="0" w:lastRowFirstColumn="0" w:lastRowLastColumn="0"/>
            </w:pPr>
            <w:r>
              <w:t>2 Kb (Arduino) + 6 Kb (plataforma web) = 8 Kb</w:t>
            </w:r>
          </w:p>
        </w:tc>
        <w:tc>
          <w:tcPr>
            <w:tcW w:w="3119" w:type="dxa"/>
          </w:tcPr>
          <w:p w:rsidR="003502B3" w:rsidRPr="00760742" w:rsidRDefault="003502B3" w:rsidP="003502B3">
            <w:pPr>
              <w:cnfStyle w:val="000000000000" w:firstRow="0" w:lastRow="0" w:firstColumn="0" w:lastColumn="0" w:oddVBand="0" w:evenVBand="0" w:oddHBand="0" w:evenHBand="0" w:firstRowFirstColumn="0" w:firstRowLastColumn="0" w:lastRowFirstColumn="0" w:lastRowLastColumn="0"/>
            </w:pPr>
            <w:r>
              <w:t>2 Kb (Raspberry) + 6 Kb (plataforma web) = 8 Kb</w:t>
            </w:r>
          </w:p>
        </w:tc>
        <w:tc>
          <w:tcPr>
            <w:tcW w:w="5664" w:type="dxa"/>
          </w:tcPr>
          <w:p w:rsidR="003502B3" w:rsidRPr="00037F52" w:rsidRDefault="00E10BD9" w:rsidP="003502B3">
            <w:pPr>
              <w:cnfStyle w:val="000000000000" w:firstRow="0" w:lastRow="0" w:firstColumn="0" w:lastColumn="0" w:oddVBand="0" w:evenVBand="0" w:oddHBand="0" w:evenHBand="0" w:firstRowFirstColumn="0" w:firstRowLastColumn="0" w:lastRowFirstColumn="0" w:lastRowLastColumn="0"/>
            </w:pPr>
            <w:r>
              <w:t>El peso de los programas es el mismo.</w:t>
            </w:r>
          </w:p>
        </w:tc>
      </w:tr>
      <w:tr w:rsidR="003502B3"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t>Criterio 5: Tiempo de arranque de tecnologías</w:t>
            </w:r>
          </w:p>
        </w:tc>
        <w:tc>
          <w:tcPr>
            <w:tcW w:w="3231" w:type="dxa"/>
          </w:tcPr>
          <w:p w:rsidR="003502B3" w:rsidRPr="00760742" w:rsidRDefault="003502B3" w:rsidP="003502B3">
            <w:pPr>
              <w:cnfStyle w:val="000000100000" w:firstRow="0" w:lastRow="0" w:firstColumn="0" w:lastColumn="0" w:oddVBand="0" w:evenVBand="0" w:oddHBand="1" w:evenHBand="0" w:firstRowFirstColumn="0" w:firstRowLastColumn="0" w:lastRowFirstColumn="0" w:lastRowLastColumn="0"/>
            </w:pPr>
            <w:r>
              <w:t>5 segundos</w:t>
            </w:r>
          </w:p>
        </w:tc>
        <w:tc>
          <w:tcPr>
            <w:tcW w:w="3119" w:type="dxa"/>
          </w:tcPr>
          <w:p w:rsidR="003502B3" w:rsidRPr="00760742" w:rsidRDefault="003502B3" w:rsidP="003502B3">
            <w:pPr>
              <w:cnfStyle w:val="000000100000" w:firstRow="0" w:lastRow="0" w:firstColumn="0" w:lastColumn="0" w:oddVBand="0" w:evenVBand="0" w:oddHBand="1" w:evenHBand="0" w:firstRowFirstColumn="0" w:firstRowLastColumn="0" w:lastRowFirstColumn="0" w:lastRowLastColumn="0"/>
            </w:pPr>
            <w:r>
              <w:t>30 segundos</w:t>
            </w:r>
          </w:p>
        </w:tc>
        <w:tc>
          <w:tcPr>
            <w:tcW w:w="5664" w:type="dxa"/>
          </w:tcPr>
          <w:p w:rsidR="003502B3" w:rsidRPr="00037F52" w:rsidRDefault="00E10BD9" w:rsidP="003502B3">
            <w:pPr>
              <w:cnfStyle w:val="000000100000" w:firstRow="0" w:lastRow="0" w:firstColumn="0" w:lastColumn="0" w:oddVBand="0" w:evenVBand="0" w:oddHBand="1" w:evenHBand="0" w:firstRowFirstColumn="0" w:firstRowLastColumn="0" w:lastRowFirstColumn="0" w:lastRowLastColumn="0"/>
            </w:pPr>
            <w:r>
              <w:t xml:space="preserve">Arduino es más rápido debido a que trabaja directamente en el hardware, </w:t>
            </w:r>
            <w:r w:rsidR="0075344C">
              <w:t>Raspberry</w:t>
            </w:r>
            <w:r>
              <w:t>, por su parte, tiene que inicializar el software.</w:t>
            </w:r>
          </w:p>
        </w:tc>
      </w:tr>
      <w:tr w:rsidR="003502B3" w:rsidTr="00C00B65">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t>Criterio 6: Tiempo verificación configuración Ethernet</w:t>
            </w:r>
          </w:p>
        </w:tc>
        <w:tc>
          <w:tcPr>
            <w:tcW w:w="3231" w:type="dxa"/>
          </w:tcPr>
          <w:p w:rsidR="003502B3" w:rsidRPr="00760742" w:rsidRDefault="003502B3" w:rsidP="003502B3">
            <w:pPr>
              <w:cnfStyle w:val="000000000000" w:firstRow="0" w:lastRow="0" w:firstColumn="0" w:lastColumn="0" w:oddVBand="0" w:evenVBand="0" w:oddHBand="0" w:evenHBand="0" w:firstRowFirstColumn="0" w:firstRowLastColumn="0" w:lastRowFirstColumn="0" w:lastRowLastColumn="0"/>
            </w:pPr>
            <w:r>
              <w:t>5 segundos</w:t>
            </w:r>
          </w:p>
        </w:tc>
        <w:tc>
          <w:tcPr>
            <w:tcW w:w="3119" w:type="dxa"/>
          </w:tcPr>
          <w:p w:rsidR="003502B3" w:rsidRPr="00760742" w:rsidRDefault="003502B3" w:rsidP="003502B3">
            <w:pPr>
              <w:cnfStyle w:val="000000000000" w:firstRow="0" w:lastRow="0" w:firstColumn="0" w:lastColumn="0" w:oddVBand="0" w:evenVBand="0" w:oddHBand="0" w:evenHBand="0" w:firstRowFirstColumn="0" w:firstRowLastColumn="0" w:lastRowFirstColumn="0" w:lastRowLastColumn="0"/>
            </w:pPr>
            <w:r>
              <w:t>5 segundos</w:t>
            </w:r>
          </w:p>
        </w:tc>
        <w:tc>
          <w:tcPr>
            <w:tcW w:w="5664" w:type="dxa"/>
          </w:tcPr>
          <w:p w:rsidR="003502B3" w:rsidRPr="00037F52" w:rsidRDefault="009E2112" w:rsidP="003502B3">
            <w:pPr>
              <w:cnfStyle w:val="000000000000" w:firstRow="0" w:lastRow="0" w:firstColumn="0" w:lastColumn="0" w:oddVBand="0" w:evenVBand="0" w:oddHBand="0" w:evenHBand="0" w:firstRowFirstColumn="0" w:firstRowLastColumn="0" w:lastRowFirstColumn="0" w:lastRowLastColumn="0"/>
            </w:pPr>
            <w:r>
              <w:t>La conexión a Internet y la transmisión de datos es igual en ambos casos.</w:t>
            </w:r>
          </w:p>
        </w:tc>
      </w:tr>
      <w:tr w:rsidR="003502B3"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t>Criterio 7: Rendimiento en cuanto a funcionamiento interrumpido</w:t>
            </w:r>
          </w:p>
        </w:tc>
        <w:tc>
          <w:tcPr>
            <w:tcW w:w="3231" w:type="dxa"/>
          </w:tcPr>
          <w:p w:rsidR="003502B3" w:rsidRPr="00760742" w:rsidRDefault="003502B3" w:rsidP="003502B3">
            <w:pPr>
              <w:cnfStyle w:val="000000100000" w:firstRow="0" w:lastRow="0" w:firstColumn="0" w:lastColumn="0" w:oddVBand="0" w:evenVBand="0" w:oddHBand="1" w:evenHBand="0" w:firstRowFirstColumn="0" w:firstRowLastColumn="0" w:lastRowFirstColumn="0" w:lastRowLastColumn="0"/>
            </w:pPr>
            <w:r>
              <w:t>10 (Se resetea con un botón)</w:t>
            </w:r>
          </w:p>
        </w:tc>
        <w:tc>
          <w:tcPr>
            <w:tcW w:w="3119" w:type="dxa"/>
          </w:tcPr>
          <w:p w:rsidR="003502B3" w:rsidRPr="00760742" w:rsidRDefault="003502B3" w:rsidP="003502B3">
            <w:pPr>
              <w:cnfStyle w:val="000000100000" w:firstRow="0" w:lastRow="0" w:firstColumn="0" w:lastColumn="0" w:oddVBand="0" w:evenVBand="0" w:oddHBand="1" w:evenHBand="0" w:firstRowFirstColumn="0" w:firstRowLastColumn="0" w:lastRowFirstColumn="0" w:lastRowLastColumn="0"/>
            </w:pPr>
            <w:r>
              <w:t>5 (Se resetea conectándose por consola para reiniciar la interfaz o el sistema operativo)</w:t>
            </w:r>
          </w:p>
        </w:tc>
        <w:tc>
          <w:tcPr>
            <w:tcW w:w="5664" w:type="dxa"/>
          </w:tcPr>
          <w:p w:rsidR="003502B3" w:rsidRPr="00037F52" w:rsidRDefault="009E2112" w:rsidP="003502B3">
            <w:pPr>
              <w:cnfStyle w:val="000000100000" w:firstRow="0" w:lastRow="0" w:firstColumn="0" w:lastColumn="0" w:oddVBand="0" w:evenVBand="0" w:oddHBand="1" w:evenHBand="0" w:firstRowFirstColumn="0" w:firstRowLastColumn="0" w:lastRowFirstColumn="0" w:lastRowLastColumn="0"/>
            </w:pPr>
            <w:r>
              <w:t>Arduino tiene más puntuación que Raspberry debido a que la forma de resetearlo es mucho más sencilla y rápida, por lo que el tiempo utilizado es mucho menor.</w:t>
            </w:r>
          </w:p>
        </w:tc>
      </w:tr>
      <w:tr w:rsidR="003502B3" w:rsidTr="00C00B65">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t>Criterio 8: Rendimiento en cuanto a funcionamiento ininterrumpido</w:t>
            </w:r>
          </w:p>
        </w:tc>
        <w:tc>
          <w:tcPr>
            <w:tcW w:w="3231" w:type="dxa"/>
          </w:tcPr>
          <w:p w:rsidR="003502B3" w:rsidRPr="00760742" w:rsidRDefault="003502B3" w:rsidP="003502B3">
            <w:pPr>
              <w:cnfStyle w:val="000000000000" w:firstRow="0" w:lastRow="0" w:firstColumn="0" w:lastColumn="0" w:oddVBand="0" w:evenVBand="0" w:oddHBand="0" w:evenHBand="0" w:firstRowFirstColumn="0" w:firstRowLastColumn="0" w:lastRowFirstColumn="0" w:lastRowLastColumn="0"/>
            </w:pPr>
            <w:r>
              <w:t>10 (No se han detectado problemas de conexión)</w:t>
            </w:r>
          </w:p>
        </w:tc>
        <w:tc>
          <w:tcPr>
            <w:tcW w:w="3119" w:type="dxa"/>
          </w:tcPr>
          <w:p w:rsidR="003502B3" w:rsidRPr="00760742" w:rsidRDefault="003502B3" w:rsidP="003502B3">
            <w:pPr>
              <w:cnfStyle w:val="000000000000" w:firstRow="0" w:lastRow="0" w:firstColumn="0" w:lastColumn="0" w:oddVBand="0" w:evenVBand="0" w:oddHBand="0" w:evenHBand="0" w:firstRowFirstColumn="0" w:firstRowLastColumn="0" w:lastRowFirstColumn="0" w:lastRowLastColumn="0"/>
            </w:pPr>
            <w:r>
              <w:t>10 (No se han detectado problemas de conexión)</w:t>
            </w:r>
          </w:p>
        </w:tc>
        <w:tc>
          <w:tcPr>
            <w:tcW w:w="5664" w:type="dxa"/>
          </w:tcPr>
          <w:p w:rsidR="003502B3" w:rsidRPr="00037F52" w:rsidRDefault="009E2112" w:rsidP="003502B3">
            <w:pPr>
              <w:cnfStyle w:val="000000000000" w:firstRow="0" w:lastRow="0" w:firstColumn="0" w:lastColumn="0" w:oddVBand="0" w:evenVBand="0" w:oddHBand="0" w:evenHBand="0" w:firstRowFirstColumn="0" w:firstRowLastColumn="0" w:lastRowFirstColumn="0" w:lastRowLastColumn="0"/>
            </w:pPr>
            <w:r>
              <w:t>Las dos tienen la máxima puntuación debido a que no se detectan problemas de conexión.</w:t>
            </w:r>
          </w:p>
        </w:tc>
      </w:tr>
      <w:tr w:rsidR="003502B3"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lastRenderedPageBreak/>
              <w:t>Criterio 9: Recursos necesarios</w:t>
            </w:r>
          </w:p>
        </w:tc>
        <w:tc>
          <w:tcPr>
            <w:tcW w:w="3231" w:type="dxa"/>
          </w:tcPr>
          <w:p w:rsidR="003502B3" w:rsidRPr="00760742" w:rsidRDefault="003502B3" w:rsidP="003502B3">
            <w:pPr>
              <w:cnfStyle w:val="000000100000" w:firstRow="0" w:lastRow="0" w:firstColumn="0" w:lastColumn="0" w:oddVBand="0" w:evenVBand="0" w:oddHBand="1" w:evenHBand="0" w:firstRowFirstColumn="0" w:firstRowLastColumn="0" w:lastRowFirstColumn="0" w:lastRowLastColumn="0"/>
            </w:pPr>
            <w:r w:rsidRPr="00B21EC2">
              <w:t>Placa</w:t>
            </w:r>
            <w:r>
              <w:t xml:space="preserve"> Arduino, Ethernet Shield</w:t>
            </w:r>
            <w:r w:rsidRPr="00B21EC2">
              <w:t xml:space="preserve">, </w:t>
            </w:r>
            <w:r w:rsidR="0075344C" w:rsidRPr="00B21EC2">
              <w:t>Caudalimetro</w:t>
            </w:r>
            <w:r w:rsidRPr="00B21EC2">
              <w:t>, Ordenador, Servidor</w:t>
            </w:r>
            <w:r>
              <w:t xml:space="preserve"> web</w:t>
            </w:r>
          </w:p>
        </w:tc>
        <w:tc>
          <w:tcPr>
            <w:tcW w:w="3119" w:type="dxa"/>
          </w:tcPr>
          <w:p w:rsidR="003502B3" w:rsidRPr="00760742" w:rsidRDefault="003502B3" w:rsidP="003502B3">
            <w:pPr>
              <w:cnfStyle w:val="000000100000" w:firstRow="0" w:lastRow="0" w:firstColumn="0" w:lastColumn="0" w:oddVBand="0" w:evenVBand="0" w:oddHBand="1" w:evenHBand="0" w:firstRowFirstColumn="0" w:firstRowLastColumn="0" w:lastRowFirstColumn="0" w:lastRowLastColumn="0"/>
            </w:pPr>
            <w:r>
              <w:t xml:space="preserve">Placa Raspberry, </w:t>
            </w:r>
            <w:r w:rsidR="0075344C">
              <w:t>Caudalimetro</w:t>
            </w:r>
            <w:r>
              <w:t>, Ordenador, Servidor web</w:t>
            </w:r>
          </w:p>
        </w:tc>
        <w:tc>
          <w:tcPr>
            <w:tcW w:w="5664" w:type="dxa"/>
          </w:tcPr>
          <w:p w:rsidR="003502B3" w:rsidRPr="00037F52" w:rsidRDefault="003502B3" w:rsidP="003502B3">
            <w:pPr>
              <w:cnfStyle w:val="000000100000" w:firstRow="0" w:lastRow="0" w:firstColumn="0" w:lastColumn="0" w:oddVBand="0" w:evenVBand="0" w:oddHBand="1" w:evenHBand="0" w:firstRowFirstColumn="0" w:firstRowLastColumn="0" w:lastRowFirstColumn="0" w:lastRowLastColumn="0"/>
            </w:pPr>
            <w:r>
              <w:t>Arduino necesita una placa de Ethernet complementaria.</w:t>
            </w:r>
          </w:p>
        </w:tc>
      </w:tr>
      <w:tr w:rsidR="003502B3" w:rsidTr="00C00B65">
        <w:tc>
          <w:tcPr>
            <w:cnfStyle w:val="001000000000" w:firstRow="0" w:lastRow="0" w:firstColumn="1" w:lastColumn="0" w:oddVBand="0" w:evenVBand="0" w:oddHBand="0" w:evenHBand="0" w:firstRowFirstColumn="0" w:firstRowLastColumn="0" w:lastRowFirstColumn="0" w:lastRowLastColumn="0"/>
            <w:tcW w:w="1980" w:type="dxa"/>
          </w:tcPr>
          <w:p w:rsidR="003502B3" w:rsidRPr="00F358DB" w:rsidRDefault="003502B3" w:rsidP="003502B3">
            <w:r w:rsidRPr="00F358DB">
              <w:t>Criterio 10: Precio</w:t>
            </w:r>
          </w:p>
        </w:tc>
        <w:tc>
          <w:tcPr>
            <w:tcW w:w="3231" w:type="dxa"/>
          </w:tcPr>
          <w:p w:rsidR="003502B3" w:rsidRPr="00760742" w:rsidRDefault="003502B3" w:rsidP="003502B3">
            <w:pPr>
              <w:cnfStyle w:val="000000000000" w:firstRow="0" w:lastRow="0" w:firstColumn="0" w:lastColumn="0" w:oddVBand="0" w:evenVBand="0" w:oddHBand="0" w:evenHBand="0" w:firstRowFirstColumn="0" w:firstRowLastColumn="0" w:lastRowFirstColumn="0" w:lastRowLastColumn="0"/>
            </w:pPr>
            <w:r>
              <w:t>26€ (Arduino) + 9€ (Ethernet Shield) + 8€ (</w:t>
            </w:r>
            <w:r w:rsidR="0075344C">
              <w:t>Caudalimetro</w:t>
            </w:r>
            <w:r>
              <w:t>) = 43€</w:t>
            </w:r>
          </w:p>
        </w:tc>
        <w:tc>
          <w:tcPr>
            <w:tcW w:w="3119" w:type="dxa"/>
          </w:tcPr>
          <w:p w:rsidR="003502B3" w:rsidRPr="00760742" w:rsidRDefault="003502B3" w:rsidP="003502B3">
            <w:pPr>
              <w:cnfStyle w:val="000000000000" w:firstRow="0" w:lastRow="0" w:firstColumn="0" w:lastColumn="0" w:oddVBand="0" w:evenVBand="0" w:oddHBand="0" w:evenHBand="0" w:firstRowFirstColumn="0" w:firstRowLastColumn="0" w:lastRowFirstColumn="0" w:lastRowLastColumn="0"/>
            </w:pPr>
            <w:r>
              <w:t>35€ (Raspberry) + 8€ (</w:t>
            </w:r>
            <w:r w:rsidR="0075344C">
              <w:t>Caudalimetro</w:t>
            </w:r>
            <w:r>
              <w:t>) = 43€</w:t>
            </w:r>
          </w:p>
        </w:tc>
        <w:tc>
          <w:tcPr>
            <w:tcW w:w="5664" w:type="dxa"/>
          </w:tcPr>
          <w:p w:rsidR="003502B3" w:rsidRPr="00037F52" w:rsidRDefault="003502B3" w:rsidP="003502B3">
            <w:pPr>
              <w:cnfStyle w:val="000000000000" w:firstRow="0" w:lastRow="0" w:firstColumn="0" w:lastColumn="0" w:oddVBand="0" w:evenVBand="0" w:oddHBand="0" w:evenHBand="0" w:firstRowFirstColumn="0" w:firstRowLastColumn="0" w:lastRowFirstColumn="0" w:lastRowLastColumn="0"/>
            </w:pPr>
            <w:r>
              <w:t xml:space="preserve">El precio es el mismo debido que aunque Raspberry es más cara que Arduino, y el precio del </w:t>
            </w:r>
            <w:r w:rsidR="0075344C">
              <w:t>caudalimetro</w:t>
            </w:r>
            <w:r>
              <w:t xml:space="preserve"> es el mismo, Arduino necesita una placa complementaria de Ethernet.</w:t>
            </w:r>
          </w:p>
        </w:tc>
      </w:tr>
      <w:tr w:rsidR="003502B3" w:rsidTr="00C00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502B3" w:rsidRDefault="003502B3" w:rsidP="003502B3">
            <w:r w:rsidRPr="00F358DB">
              <w:t>Criterio 11: Espacio físico</w:t>
            </w:r>
          </w:p>
        </w:tc>
        <w:tc>
          <w:tcPr>
            <w:tcW w:w="3231" w:type="dxa"/>
          </w:tcPr>
          <w:p w:rsidR="003502B3" w:rsidRPr="00542B68" w:rsidRDefault="003502B3" w:rsidP="003502B3">
            <w:pPr>
              <w:cnfStyle w:val="000000100000" w:firstRow="0" w:lastRow="0" w:firstColumn="0" w:lastColumn="0" w:oddVBand="0" w:evenVBand="0" w:oddHBand="1" w:evenHBand="0" w:firstRowFirstColumn="0" w:firstRowLastColumn="0" w:lastRowFirstColumn="0" w:lastRowLastColumn="0"/>
              <w:rPr>
                <w:lang w:val="en-US"/>
              </w:rPr>
            </w:pPr>
            <w:r w:rsidRPr="00542B68">
              <w:rPr>
                <w:lang w:val="en-US"/>
              </w:rPr>
              <w:t>68,58mmx53,34mm (Arduino) + 70mmx52mmx25mm (Ethernet Shield) + 62mmx35,99mmx 36mm (</w:t>
            </w:r>
            <w:r w:rsidR="0075344C" w:rsidRPr="00542B68">
              <w:rPr>
                <w:lang w:val="en-US"/>
              </w:rPr>
              <w:t>Caudalimetro</w:t>
            </w:r>
            <w:r w:rsidRPr="00542B68">
              <w:rPr>
                <w:lang w:val="en-US"/>
              </w:rPr>
              <w:t>)</w:t>
            </w:r>
          </w:p>
        </w:tc>
        <w:tc>
          <w:tcPr>
            <w:tcW w:w="3119" w:type="dxa"/>
          </w:tcPr>
          <w:p w:rsidR="003502B3" w:rsidRPr="00760742" w:rsidRDefault="003502B3" w:rsidP="003502B3">
            <w:pPr>
              <w:cnfStyle w:val="000000100000" w:firstRow="0" w:lastRow="0" w:firstColumn="0" w:lastColumn="0" w:oddVBand="0" w:evenVBand="0" w:oddHBand="1" w:evenHBand="0" w:firstRowFirstColumn="0" w:firstRowLastColumn="0" w:lastRowFirstColumn="0" w:lastRowLastColumn="0"/>
            </w:pPr>
            <w:r w:rsidRPr="005A5194">
              <w:t>85,60mmx56mm</w:t>
            </w:r>
            <w:r>
              <w:t xml:space="preserve"> (Raspberry) + 62mmx35,99mmx 36mm (</w:t>
            </w:r>
            <w:r w:rsidR="0075344C">
              <w:t>Caudalimetro</w:t>
            </w:r>
            <w:r>
              <w:t>)</w:t>
            </w:r>
          </w:p>
        </w:tc>
        <w:tc>
          <w:tcPr>
            <w:tcW w:w="5664" w:type="dxa"/>
          </w:tcPr>
          <w:p w:rsidR="003502B3" w:rsidRPr="00037F52" w:rsidRDefault="003502B3" w:rsidP="003502B3">
            <w:pPr>
              <w:cnfStyle w:val="000000100000" w:firstRow="0" w:lastRow="0" w:firstColumn="0" w:lastColumn="0" w:oddVBand="0" w:evenVBand="0" w:oddHBand="1" w:evenHBand="0" w:firstRowFirstColumn="0" w:firstRowLastColumn="0" w:lastRowFirstColumn="0" w:lastRowLastColumn="0"/>
            </w:pPr>
            <w:r>
              <w:t xml:space="preserve">Ocupa más espacio físico el proyecto creado en </w:t>
            </w:r>
            <w:r w:rsidR="0075344C">
              <w:t>Arduino</w:t>
            </w:r>
            <w:r>
              <w:t xml:space="preserve"> debido a la instalación de la placa de Ethernet.</w:t>
            </w:r>
          </w:p>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5" w:name="_Toc450652049"/>
      <w:r w:rsidRPr="00037F52">
        <w:rPr>
          <w:rFonts w:ascii="Trebuchet MS" w:eastAsia="Times New Roman" w:hAnsi="Trebuchet MS" w:cs="Times New Roman"/>
          <w:color w:val="365F91"/>
        </w:rPr>
        <w:lastRenderedPageBreak/>
        <w:t>Conclusiones</w:t>
      </w:r>
      <w:bookmarkEnd w:id="55"/>
    </w:p>
    <w:p w:rsidR="00037F52" w:rsidRDefault="00402E94" w:rsidP="005703EB">
      <w:r w:rsidRPr="00037F52">
        <w:t>A partir de la información</w:t>
      </w:r>
      <w:r w:rsidR="007251FC">
        <w:t xml:space="preserve"> obtenida en la </w:t>
      </w:r>
      <w:r w:rsidR="00380A1C">
        <w:t>comparación</w:t>
      </w:r>
      <w:r w:rsidR="007251FC">
        <w:t xml:space="preserve"> se pueden sacar diversas conclusiones, que se describirán a continuación.</w:t>
      </w:r>
    </w:p>
    <w:p w:rsidR="007251FC" w:rsidRDefault="00A16407" w:rsidP="005703EB">
      <w:r>
        <w:t xml:space="preserve">La principal de todas, es que el proyecto presentado es la elaboración de un </w:t>
      </w:r>
      <w:r w:rsidR="00C00B65">
        <w:t>caudalimetro</w:t>
      </w:r>
      <w:r>
        <w:t>, por lo que es un proyecto más relacionado con el hardware, entonces la mejor tecnología para elaborarlo es la tecnología Arduino.</w:t>
      </w:r>
    </w:p>
    <w:p w:rsidR="00A16407" w:rsidRDefault="00A16407" w:rsidP="005703EB">
      <w:r>
        <w:t xml:space="preserve">A esta idea final se llega debido a que hay más documentación para programar y elaborar proyectos hardware de Arduino, y aunque el proyecto en sí no estaba desarrollado, se ha podido desarrollar más fácilmente. </w:t>
      </w:r>
      <w:r w:rsidR="00AC0C72">
        <w:t>Toda esta mayor documentación ha provocado que el tiempo empleado para el desarrollo</w:t>
      </w:r>
      <w:r w:rsidR="00AC0C72" w:rsidRPr="00AC0C72">
        <w:t xml:space="preserve"> </w:t>
      </w:r>
      <w:r w:rsidR="00AC0C72">
        <w:t xml:space="preserve">del proyecto </w:t>
      </w:r>
      <w:r w:rsidR="00AC0A02">
        <w:t>en Arduino sea inferior que hacerlo en Raspberry.</w:t>
      </w:r>
      <w:r w:rsidR="00AC0C72">
        <w:t xml:space="preserve"> </w:t>
      </w:r>
      <w:r>
        <w:t>También, el tiempo de arranque y funcionamiento de Arduino es mucho menor que el de Raspberry, debido a que esta debe inicializarse desde el software y no directamente desde el hardware como Arduino. Otro punto a favor de Arduino importante para el desarrollo del proyecto, es el r</w:t>
      </w:r>
      <w:r w:rsidRPr="00F358DB">
        <w:t>endimiento en cuanto a funcionamiento interrumpido</w:t>
      </w:r>
      <w:r>
        <w:t>, ya que resetear Arduino es mucho más sencillo</w:t>
      </w:r>
      <w:r w:rsidR="00237ED1">
        <w:t xml:space="preserve"> y rápido</w:t>
      </w:r>
      <w:r>
        <w:t xml:space="preserve"> porque posee un botón</w:t>
      </w:r>
      <w:r w:rsidR="00237ED1">
        <w:t>, no como Raspberry que se resetea conectándose por consola para reiniciar la interfaz o el sistema operativo.</w:t>
      </w:r>
    </w:p>
    <w:p w:rsidR="00237ED1" w:rsidRDefault="008F315A" w:rsidP="005703EB">
      <w:r>
        <w:t xml:space="preserve">En </w:t>
      </w:r>
      <w:r w:rsidR="001242CD">
        <w:t xml:space="preserve">otros </w:t>
      </w:r>
      <w:r>
        <w:t>criterios elegidos para la comparación, el resultado de los mismos ha sido igual</w:t>
      </w:r>
      <w:r w:rsidR="001242CD">
        <w:t>, como son</w:t>
      </w:r>
      <w:r>
        <w:t xml:space="preserve"> el peso del programa, la conexión a Internet y transmisión de datos</w:t>
      </w:r>
      <w:r w:rsidR="001242CD">
        <w:t>, el r</w:t>
      </w:r>
      <w:r w:rsidR="001242CD" w:rsidRPr="00F358DB">
        <w:t>endimiento en cuanto a funcionamiento ininterrumpido</w:t>
      </w:r>
      <w:r w:rsidR="001242CD">
        <w:t xml:space="preserve">, ya que no se detectan problemas de conexión, y el precio, dado </w:t>
      </w:r>
      <w:r w:rsidR="00C00B65">
        <w:t>que,</w:t>
      </w:r>
      <w:r w:rsidR="001242CD">
        <w:t xml:space="preserve"> aunque Arduino es más barato, y el </w:t>
      </w:r>
      <w:r w:rsidR="00C00B65">
        <w:t>caudalimetro</w:t>
      </w:r>
      <w:r w:rsidR="001242CD">
        <w:t xml:space="preserve"> es el mismo, se necesita una placa de Ethernet para poder la conexión con el servidor</w:t>
      </w:r>
      <w:r w:rsidR="00014C38">
        <w:t xml:space="preserve"> web.</w:t>
      </w:r>
    </w:p>
    <w:p w:rsidR="00E733E1" w:rsidRDefault="000E170F" w:rsidP="005703EB">
      <w:r>
        <w:t>En los demás criterios comparados, la placa Raspberry partiría como mejor opción, pero la diferencia no es significativa ya que en el número de líneas de los códigos de los programas</w:t>
      </w:r>
      <w:r w:rsidR="00E733E1">
        <w:t xml:space="preserve"> la diferencia es pequeña, e</w:t>
      </w:r>
      <w:r>
        <w:t xml:space="preserve">l espacio físico de los proyectos </w:t>
      </w:r>
      <w:r w:rsidR="00E733E1">
        <w:t>es diferente pero no tiene relevancia en el proyecto y para poder realizar el proyecto, Raspberry necesita un componente menos (Arduino necesita una placa Ethernet complementaria), pero su utilización no afecta en demasía ya que sólo afectaría al tamaño puesto que lo que ocurre con los precios es que se igualan.</w:t>
      </w:r>
    </w:p>
    <w:sectPr w:rsidR="00E733E1">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2886" w:rsidRDefault="00AD2886" w:rsidP="005703EB">
      <w:pPr>
        <w:spacing w:after="0" w:line="240" w:lineRule="auto"/>
      </w:pPr>
      <w:r>
        <w:separator/>
      </w:r>
    </w:p>
  </w:endnote>
  <w:endnote w:type="continuationSeparator" w:id="0">
    <w:p w:rsidR="00AD2886" w:rsidRDefault="00AD2886"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5539132"/>
      <w:docPartObj>
        <w:docPartGallery w:val="Page Numbers (Bottom of Page)"/>
        <w:docPartUnique/>
      </w:docPartObj>
    </w:sdtPr>
    <w:sdtEndPr/>
    <w:sdtContent>
      <w:p w:rsidR="00193879" w:rsidRDefault="00193879">
        <w:pPr>
          <w:pStyle w:val="Piedepgina"/>
          <w:jc w:val="center"/>
        </w:pPr>
        <w:r>
          <w:fldChar w:fldCharType="begin"/>
        </w:r>
        <w:r>
          <w:instrText>PAGE   \* MERGEFORMAT</w:instrText>
        </w:r>
        <w:r>
          <w:fldChar w:fldCharType="separate"/>
        </w:r>
        <w:r w:rsidR="00C00B65">
          <w:rPr>
            <w:noProof/>
          </w:rPr>
          <w:t>5</w:t>
        </w:r>
        <w:r>
          <w:fldChar w:fldCharType="end"/>
        </w:r>
      </w:p>
    </w:sdtContent>
  </w:sdt>
  <w:p w:rsidR="00193879" w:rsidRDefault="0019387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2886" w:rsidRDefault="00AD2886" w:rsidP="005703EB">
      <w:pPr>
        <w:spacing w:after="0" w:line="240" w:lineRule="auto"/>
      </w:pPr>
      <w:r>
        <w:separator/>
      </w:r>
    </w:p>
  </w:footnote>
  <w:footnote w:type="continuationSeparator" w:id="0">
    <w:p w:rsidR="00AD2886" w:rsidRDefault="00AD2886" w:rsidP="005703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879" w:rsidRPr="007A3266" w:rsidRDefault="00193879" w:rsidP="001F7021">
    <w:pPr>
      <w:pStyle w:val="Sinespaciado"/>
      <w:rPr>
        <w:caps/>
        <w:color w:val="4A66AC" w:themeColor="accent1"/>
      </w:rPr>
    </w:pPr>
    <w:r>
      <w:rPr>
        <w:caps/>
        <w:noProof/>
        <w:color w:val="4A66AC" w:themeColor="accent1"/>
        <w:lang w:eastAsia="es-ES"/>
      </w:rPr>
      <w:drawing>
        <wp:anchor distT="0" distB="0" distL="114300" distR="114300" simplePos="0" relativeHeight="251660288" behindDoc="0" locked="0" layoutInCell="1" allowOverlap="1" wp14:anchorId="4F882AB7" wp14:editId="35DB7EE1">
          <wp:simplePos x="0" y="0"/>
          <wp:positionH relativeFrom="column">
            <wp:posOffset>3991536</wp:posOffset>
          </wp:positionH>
          <wp:positionV relativeFrom="paragraph">
            <wp:posOffset>16510</wp:posOffset>
          </wp:positionV>
          <wp:extent cx="1672970" cy="552893"/>
          <wp:effectExtent l="0" t="0" r="3810" b="0"/>
          <wp:wrapNone/>
          <wp:docPr id="26" name="Imagen 26"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4A66AC"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193879" w:rsidRPr="007A3266" w:rsidRDefault="00193879" w:rsidP="001F7021">
    <w:pPr>
      <w:pStyle w:val="Sinespaciado"/>
      <w:rPr>
        <w:caps/>
        <w:color w:val="4A66AC" w:themeColor="accent1"/>
      </w:rPr>
    </w:pPr>
    <w:r w:rsidRPr="007A3266">
      <w:rPr>
        <w:caps/>
        <w:color w:val="4A66AC" w:themeColor="accent1"/>
      </w:rPr>
      <w:t>gRAdo SISTEMAS DE LA INFORMACIÓN</w:t>
    </w:r>
  </w:p>
  <w:p w:rsidR="00193879" w:rsidRPr="00317570" w:rsidRDefault="00193879" w:rsidP="001F7021">
    <w:pPr>
      <w:pStyle w:val="Sinespaciado"/>
      <w:rPr>
        <w:caps/>
        <w:color w:val="4A66AC" w:themeColor="accent1"/>
      </w:rPr>
    </w:pPr>
    <w:r>
      <w:rPr>
        <w:caps/>
        <w:color w:val="4A66AC" w:themeColor="accent1"/>
      </w:rPr>
      <w:t>Grupo 6 – TG2</w:t>
    </w:r>
  </w:p>
  <w:p w:rsidR="00193879" w:rsidRDefault="0019387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7380FDE"/>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15:restartNumberingAfterBreak="0">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41E36523"/>
    <w:multiLevelType w:val="hybridMultilevel"/>
    <w:tmpl w:val="9B905A6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0"/>
  </w:num>
  <w:num w:numId="4">
    <w:abstractNumId w:val="9"/>
  </w:num>
  <w:num w:numId="5">
    <w:abstractNumId w:val="11"/>
  </w:num>
  <w:num w:numId="6">
    <w:abstractNumId w:val="6"/>
  </w:num>
  <w:num w:numId="7">
    <w:abstractNumId w:val="8"/>
  </w:num>
  <w:num w:numId="8">
    <w:abstractNumId w:val="2"/>
  </w:num>
  <w:num w:numId="9">
    <w:abstractNumId w:val="3"/>
  </w:num>
  <w:num w:numId="10">
    <w:abstractNumId w:val="12"/>
  </w:num>
  <w:num w:numId="11">
    <w:abstractNumId w:val="7"/>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4C38"/>
    <w:rsid w:val="00016306"/>
    <w:rsid w:val="00017C1A"/>
    <w:rsid w:val="000203AD"/>
    <w:rsid w:val="00032358"/>
    <w:rsid w:val="00037F52"/>
    <w:rsid w:val="000425BA"/>
    <w:rsid w:val="00044B2F"/>
    <w:rsid w:val="00045D8A"/>
    <w:rsid w:val="000545F2"/>
    <w:rsid w:val="0005518C"/>
    <w:rsid w:val="00056266"/>
    <w:rsid w:val="00075DC6"/>
    <w:rsid w:val="000811F9"/>
    <w:rsid w:val="0008653D"/>
    <w:rsid w:val="00096B3A"/>
    <w:rsid w:val="000A0671"/>
    <w:rsid w:val="000A1B0D"/>
    <w:rsid w:val="000B755C"/>
    <w:rsid w:val="000D27BE"/>
    <w:rsid w:val="000D2C18"/>
    <w:rsid w:val="000D3FBC"/>
    <w:rsid w:val="000E170F"/>
    <w:rsid w:val="000E49FB"/>
    <w:rsid w:val="000E5C77"/>
    <w:rsid w:val="000E6265"/>
    <w:rsid w:val="000F6143"/>
    <w:rsid w:val="00111A9E"/>
    <w:rsid w:val="00124053"/>
    <w:rsid w:val="001242CD"/>
    <w:rsid w:val="00127116"/>
    <w:rsid w:val="0013253C"/>
    <w:rsid w:val="00133D83"/>
    <w:rsid w:val="00143D03"/>
    <w:rsid w:val="00150836"/>
    <w:rsid w:val="00150CDF"/>
    <w:rsid w:val="00150D32"/>
    <w:rsid w:val="00153F76"/>
    <w:rsid w:val="00155067"/>
    <w:rsid w:val="00161810"/>
    <w:rsid w:val="00176F9F"/>
    <w:rsid w:val="00193879"/>
    <w:rsid w:val="001A45FA"/>
    <w:rsid w:val="001A5AF1"/>
    <w:rsid w:val="001A6CD6"/>
    <w:rsid w:val="001B3745"/>
    <w:rsid w:val="001B44E1"/>
    <w:rsid w:val="001B528E"/>
    <w:rsid w:val="001C438B"/>
    <w:rsid w:val="001D450C"/>
    <w:rsid w:val="001E0A8C"/>
    <w:rsid w:val="001E2377"/>
    <w:rsid w:val="001F3E61"/>
    <w:rsid w:val="001F7021"/>
    <w:rsid w:val="00201997"/>
    <w:rsid w:val="00201D14"/>
    <w:rsid w:val="0020303F"/>
    <w:rsid w:val="00210F25"/>
    <w:rsid w:val="002133EB"/>
    <w:rsid w:val="00227161"/>
    <w:rsid w:val="002310AF"/>
    <w:rsid w:val="0023748A"/>
    <w:rsid w:val="00237ED1"/>
    <w:rsid w:val="002429E4"/>
    <w:rsid w:val="00251D24"/>
    <w:rsid w:val="002655CB"/>
    <w:rsid w:val="00273F3D"/>
    <w:rsid w:val="002A7E35"/>
    <w:rsid w:val="002C1476"/>
    <w:rsid w:val="002C1D92"/>
    <w:rsid w:val="002C393A"/>
    <w:rsid w:val="002C4FFB"/>
    <w:rsid w:val="002C6DAD"/>
    <w:rsid w:val="002C74B3"/>
    <w:rsid w:val="002D0D11"/>
    <w:rsid w:val="002D0D47"/>
    <w:rsid w:val="002D18CA"/>
    <w:rsid w:val="002D6287"/>
    <w:rsid w:val="002D7493"/>
    <w:rsid w:val="002E05DF"/>
    <w:rsid w:val="002E565F"/>
    <w:rsid w:val="002E60E6"/>
    <w:rsid w:val="002F01DF"/>
    <w:rsid w:val="002F1756"/>
    <w:rsid w:val="00300770"/>
    <w:rsid w:val="00310DD8"/>
    <w:rsid w:val="00317B4B"/>
    <w:rsid w:val="003218ED"/>
    <w:rsid w:val="00331C63"/>
    <w:rsid w:val="0033288A"/>
    <w:rsid w:val="003342E2"/>
    <w:rsid w:val="0033496A"/>
    <w:rsid w:val="00347FAC"/>
    <w:rsid w:val="003502B3"/>
    <w:rsid w:val="00351003"/>
    <w:rsid w:val="00352FE8"/>
    <w:rsid w:val="00362DF3"/>
    <w:rsid w:val="00370997"/>
    <w:rsid w:val="003727FC"/>
    <w:rsid w:val="00380A1C"/>
    <w:rsid w:val="00385F77"/>
    <w:rsid w:val="00391D60"/>
    <w:rsid w:val="00393AF8"/>
    <w:rsid w:val="003949B2"/>
    <w:rsid w:val="003B17DD"/>
    <w:rsid w:val="003B1F89"/>
    <w:rsid w:val="003B337A"/>
    <w:rsid w:val="003B6427"/>
    <w:rsid w:val="003C5E3A"/>
    <w:rsid w:val="003E4027"/>
    <w:rsid w:val="003E6AD2"/>
    <w:rsid w:val="003E7768"/>
    <w:rsid w:val="003E7964"/>
    <w:rsid w:val="003F2FB8"/>
    <w:rsid w:val="003F4358"/>
    <w:rsid w:val="00400AD4"/>
    <w:rsid w:val="00402E94"/>
    <w:rsid w:val="00405631"/>
    <w:rsid w:val="004075F4"/>
    <w:rsid w:val="00424ACF"/>
    <w:rsid w:val="00425A74"/>
    <w:rsid w:val="00433494"/>
    <w:rsid w:val="00433EB5"/>
    <w:rsid w:val="00442929"/>
    <w:rsid w:val="004467A9"/>
    <w:rsid w:val="00463D5D"/>
    <w:rsid w:val="004654C1"/>
    <w:rsid w:val="004679C0"/>
    <w:rsid w:val="00467AD8"/>
    <w:rsid w:val="00475096"/>
    <w:rsid w:val="00480620"/>
    <w:rsid w:val="004817B7"/>
    <w:rsid w:val="00482429"/>
    <w:rsid w:val="0048414B"/>
    <w:rsid w:val="00493E71"/>
    <w:rsid w:val="00496813"/>
    <w:rsid w:val="004A7C13"/>
    <w:rsid w:val="004B1339"/>
    <w:rsid w:val="004D50DF"/>
    <w:rsid w:val="004D750C"/>
    <w:rsid w:val="004F6783"/>
    <w:rsid w:val="004F6CFC"/>
    <w:rsid w:val="0050275F"/>
    <w:rsid w:val="00506F3B"/>
    <w:rsid w:val="00512DED"/>
    <w:rsid w:val="00524567"/>
    <w:rsid w:val="00526A17"/>
    <w:rsid w:val="0052737B"/>
    <w:rsid w:val="00527D6B"/>
    <w:rsid w:val="005351EA"/>
    <w:rsid w:val="00541E6E"/>
    <w:rsid w:val="00542A08"/>
    <w:rsid w:val="00542B68"/>
    <w:rsid w:val="00543820"/>
    <w:rsid w:val="00550590"/>
    <w:rsid w:val="00562AEC"/>
    <w:rsid w:val="005703EB"/>
    <w:rsid w:val="00576ECB"/>
    <w:rsid w:val="00586A84"/>
    <w:rsid w:val="005A39F2"/>
    <w:rsid w:val="005B0149"/>
    <w:rsid w:val="005B5F94"/>
    <w:rsid w:val="005B7E8E"/>
    <w:rsid w:val="005C05BD"/>
    <w:rsid w:val="005C1793"/>
    <w:rsid w:val="005C328B"/>
    <w:rsid w:val="005E07FB"/>
    <w:rsid w:val="005E60DA"/>
    <w:rsid w:val="005F2F2A"/>
    <w:rsid w:val="005F5918"/>
    <w:rsid w:val="005F6FDC"/>
    <w:rsid w:val="00605BA2"/>
    <w:rsid w:val="00606758"/>
    <w:rsid w:val="006110B8"/>
    <w:rsid w:val="006175D7"/>
    <w:rsid w:val="00617D38"/>
    <w:rsid w:val="00623B82"/>
    <w:rsid w:val="0064479B"/>
    <w:rsid w:val="00653B5D"/>
    <w:rsid w:val="00655CC1"/>
    <w:rsid w:val="006800B7"/>
    <w:rsid w:val="00680A70"/>
    <w:rsid w:val="00683B24"/>
    <w:rsid w:val="006A6BA0"/>
    <w:rsid w:val="006A7EA3"/>
    <w:rsid w:val="006A7F38"/>
    <w:rsid w:val="006B2110"/>
    <w:rsid w:val="006B6F61"/>
    <w:rsid w:val="006C00F1"/>
    <w:rsid w:val="006C0E71"/>
    <w:rsid w:val="006D062B"/>
    <w:rsid w:val="006D1055"/>
    <w:rsid w:val="006D12D8"/>
    <w:rsid w:val="006E0B8F"/>
    <w:rsid w:val="006E159A"/>
    <w:rsid w:val="006E6D1A"/>
    <w:rsid w:val="006F2258"/>
    <w:rsid w:val="006F2B11"/>
    <w:rsid w:val="006F3206"/>
    <w:rsid w:val="00704770"/>
    <w:rsid w:val="00705384"/>
    <w:rsid w:val="007063A9"/>
    <w:rsid w:val="007222C7"/>
    <w:rsid w:val="007248E4"/>
    <w:rsid w:val="007251FC"/>
    <w:rsid w:val="00725AAF"/>
    <w:rsid w:val="00745668"/>
    <w:rsid w:val="0075344C"/>
    <w:rsid w:val="00754515"/>
    <w:rsid w:val="0075685A"/>
    <w:rsid w:val="00760742"/>
    <w:rsid w:val="00766203"/>
    <w:rsid w:val="00770917"/>
    <w:rsid w:val="00771060"/>
    <w:rsid w:val="007714EB"/>
    <w:rsid w:val="007833ED"/>
    <w:rsid w:val="00785CF7"/>
    <w:rsid w:val="00786503"/>
    <w:rsid w:val="00786B73"/>
    <w:rsid w:val="007928AD"/>
    <w:rsid w:val="007A0215"/>
    <w:rsid w:val="007B088C"/>
    <w:rsid w:val="007B0D43"/>
    <w:rsid w:val="007C6FD1"/>
    <w:rsid w:val="007D2C0D"/>
    <w:rsid w:val="007D78A8"/>
    <w:rsid w:val="007F7FB7"/>
    <w:rsid w:val="0080191B"/>
    <w:rsid w:val="00802C01"/>
    <w:rsid w:val="00813B2A"/>
    <w:rsid w:val="008363CA"/>
    <w:rsid w:val="008479B2"/>
    <w:rsid w:val="00847B81"/>
    <w:rsid w:val="00874BA3"/>
    <w:rsid w:val="008763D0"/>
    <w:rsid w:val="00897716"/>
    <w:rsid w:val="008979FB"/>
    <w:rsid w:val="008A158A"/>
    <w:rsid w:val="008C69DD"/>
    <w:rsid w:val="008D0BF8"/>
    <w:rsid w:val="008E1B08"/>
    <w:rsid w:val="008E1E31"/>
    <w:rsid w:val="008E3812"/>
    <w:rsid w:val="008F315A"/>
    <w:rsid w:val="008F39CA"/>
    <w:rsid w:val="008F5F1E"/>
    <w:rsid w:val="009130F0"/>
    <w:rsid w:val="00916803"/>
    <w:rsid w:val="0092206C"/>
    <w:rsid w:val="009233A3"/>
    <w:rsid w:val="009247A5"/>
    <w:rsid w:val="009250B4"/>
    <w:rsid w:val="00926D88"/>
    <w:rsid w:val="00935EAF"/>
    <w:rsid w:val="0094131D"/>
    <w:rsid w:val="00944053"/>
    <w:rsid w:val="00944442"/>
    <w:rsid w:val="0094640B"/>
    <w:rsid w:val="00952D26"/>
    <w:rsid w:val="00954941"/>
    <w:rsid w:val="00961FB2"/>
    <w:rsid w:val="00961FF8"/>
    <w:rsid w:val="0096211F"/>
    <w:rsid w:val="009678CC"/>
    <w:rsid w:val="009749F3"/>
    <w:rsid w:val="00976B44"/>
    <w:rsid w:val="00980A63"/>
    <w:rsid w:val="00982951"/>
    <w:rsid w:val="009835E0"/>
    <w:rsid w:val="0098602B"/>
    <w:rsid w:val="00996D70"/>
    <w:rsid w:val="009A2D8F"/>
    <w:rsid w:val="009B2BED"/>
    <w:rsid w:val="009B32F6"/>
    <w:rsid w:val="009E2112"/>
    <w:rsid w:val="009E349B"/>
    <w:rsid w:val="009E491C"/>
    <w:rsid w:val="009F32AD"/>
    <w:rsid w:val="00A050C1"/>
    <w:rsid w:val="00A1487C"/>
    <w:rsid w:val="00A15997"/>
    <w:rsid w:val="00A15A12"/>
    <w:rsid w:val="00A16407"/>
    <w:rsid w:val="00A171A8"/>
    <w:rsid w:val="00A3181A"/>
    <w:rsid w:val="00A33524"/>
    <w:rsid w:val="00A34D3E"/>
    <w:rsid w:val="00A50BA6"/>
    <w:rsid w:val="00A515F8"/>
    <w:rsid w:val="00A571FC"/>
    <w:rsid w:val="00A61379"/>
    <w:rsid w:val="00A675C6"/>
    <w:rsid w:val="00A84268"/>
    <w:rsid w:val="00A84965"/>
    <w:rsid w:val="00A9468E"/>
    <w:rsid w:val="00A94BAD"/>
    <w:rsid w:val="00A954B2"/>
    <w:rsid w:val="00AB3FEA"/>
    <w:rsid w:val="00AB7DBE"/>
    <w:rsid w:val="00AC0A02"/>
    <w:rsid w:val="00AC0C72"/>
    <w:rsid w:val="00AC3B26"/>
    <w:rsid w:val="00AC4AD1"/>
    <w:rsid w:val="00AC5F26"/>
    <w:rsid w:val="00AC73E2"/>
    <w:rsid w:val="00AD2886"/>
    <w:rsid w:val="00AD7031"/>
    <w:rsid w:val="00AE2106"/>
    <w:rsid w:val="00AE7FAD"/>
    <w:rsid w:val="00AF0C95"/>
    <w:rsid w:val="00AF28D0"/>
    <w:rsid w:val="00AF334E"/>
    <w:rsid w:val="00AF34C0"/>
    <w:rsid w:val="00B018FD"/>
    <w:rsid w:val="00B139C7"/>
    <w:rsid w:val="00B14A99"/>
    <w:rsid w:val="00B1551B"/>
    <w:rsid w:val="00B21EC2"/>
    <w:rsid w:val="00B263B8"/>
    <w:rsid w:val="00B3133A"/>
    <w:rsid w:val="00B31353"/>
    <w:rsid w:val="00B3770A"/>
    <w:rsid w:val="00B431B8"/>
    <w:rsid w:val="00B61C38"/>
    <w:rsid w:val="00B630F9"/>
    <w:rsid w:val="00B72358"/>
    <w:rsid w:val="00BA3D5C"/>
    <w:rsid w:val="00BB00EE"/>
    <w:rsid w:val="00BB065F"/>
    <w:rsid w:val="00BB1E72"/>
    <w:rsid w:val="00BB6106"/>
    <w:rsid w:val="00BB6B31"/>
    <w:rsid w:val="00BC22D5"/>
    <w:rsid w:val="00BC2372"/>
    <w:rsid w:val="00BC313A"/>
    <w:rsid w:val="00BC3AAF"/>
    <w:rsid w:val="00BC4F9E"/>
    <w:rsid w:val="00BD264A"/>
    <w:rsid w:val="00BD4BC0"/>
    <w:rsid w:val="00BF0C76"/>
    <w:rsid w:val="00BF28F8"/>
    <w:rsid w:val="00BF5D77"/>
    <w:rsid w:val="00C00B65"/>
    <w:rsid w:val="00C066C7"/>
    <w:rsid w:val="00C116D1"/>
    <w:rsid w:val="00C11C91"/>
    <w:rsid w:val="00C21B00"/>
    <w:rsid w:val="00C237AF"/>
    <w:rsid w:val="00C2508B"/>
    <w:rsid w:val="00C357BB"/>
    <w:rsid w:val="00C4797C"/>
    <w:rsid w:val="00C47C60"/>
    <w:rsid w:val="00C61B83"/>
    <w:rsid w:val="00C644C5"/>
    <w:rsid w:val="00C66D38"/>
    <w:rsid w:val="00C67BFB"/>
    <w:rsid w:val="00C8301A"/>
    <w:rsid w:val="00C94DB7"/>
    <w:rsid w:val="00CA3C77"/>
    <w:rsid w:val="00CA7641"/>
    <w:rsid w:val="00CB7B13"/>
    <w:rsid w:val="00CD26E4"/>
    <w:rsid w:val="00CD3E56"/>
    <w:rsid w:val="00CD5380"/>
    <w:rsid w:val="00CE7941"/>
    <w:rsid w:val="00CF03FF"/>
    <w:rsid w:val="00CF179F"/>
    <w:rsid w:val="00CF570B"/>
    <w:rsid w:val="00D00D88"/>
    <w:rsid w:val="00D16572"/>
    <w:rsid w:val="00D22DCF"/>
    <w:rsid w:val="00D24FB2"/>
    <w:rsid w:val="00D269C2"/>
    <w:rsid w:val="00D26E87"/>
    <w:rsid w:val="00D30CE5"/>
    <w:rsid w:val="00D474E8"/>
    <w:rsid w:val="00D5770E"/>
    <w:rsid w:val="00D6490A"/>
    <w:rsid w:val="00D66786"/>
    <w:rsid w:val="00D7112D"/>
    <w:rsid w:val="00D7772F"/>
    <w:rsid w:val="00D90898"/>
    <w:rsid w:val="00DA2DDC"/>
    <w:rsid w:val="00DA53C6"/>
    <w:rsid w:val="00DA6CB1"/>
    <w:rsid w:val="00DB7191"/>
    <w:rsid w:val="00DB7C52"/>
    <w:rsid w:val="00DC2F61"/>
    <w:rsid w:val="00DC4A2A"/>
    <w:rsid w:val="00DE4D83"/>
    <w:rsid w:val="00DE68B0"/>
    <w:rsid w:val="00DE71DE"/>
    <w:rsid w:val="00DF572A"/>
    <w:rsid w:val="00E00CFD"/>
    <w:rsid w:val="00E102E5"/>
    <w:rsid w:val="00E10BD9"/>
    <w:rsid w:val="00E16C1C"/>
    <w:rsid w:val="00E30CCE"/>
    <w:rsid w:val="00E32DC0"/>
    <w:rsid w:val="00E377F0"/>
    <w:rsid w:val="00E4434A"/>
    <w:rsid w:val="00E52271"/>
    <w:rsid w:val="00E574AB"/>
    <w:rsid w:val="00E72E1D"/>
    <w:rsid w:val="00E733E1"/>
    <w:rsid w:val="00E824A9"/>
    <w:rsid w:val="00E85F31"/>
    <w:rsid w:val="00E86475"/>
    <w:rsid w:val="00E90878"/>
    <w:rsid w:val="00E91C3F"/>
    <w:rsid w:val="00E95D6C"/>
    <w:rsid w:val="00EA26DC"/>
    <w:rsid w:val="00EB29FF"/>
    <w:rsid w:val="00EB63B8"/>
    <w:rsid w:val="00EB7ACF"/>
    <w:rsid w:val="00EC3116"/>
    <w:rsid w:val="00ED1386"/>
    <w:rsid w:val="00ED151B"/>
    <w:rsid w:val="00ED7F5B"/>
    <w:rsid w:val="00EE297D"/>
    <w:rsid w:val="00EE2CF8"/>
    <w:rsid w:val="00EE343D"/>
    <w:rsid w:val="00EE5B98"/>
    <w:rsid w:val="00EF09BA"/>
    <w:rsid w:val="00EF6B1B"/>
    <w:rsid w:val="00F10BA1"/>
    <w:rsid w:val="00F21CBA"/>
    <w:rsid w:val="00F23C66"/>
    <w:rsid w:val="00F34208"/>
    <w:rsid w:val="00F456A8"/>
    <w:rsid w:val="00F4685B"/>
    <w:rsid w:val="00F46F5B"/>
    <w:rsid w:val="00F862EF"/>
    <w:rsid w:val="00F863BE"/>
    <w:rsid w:val="00F873EE"/>
    <w:rsid w:val="00F92A97"/>
    <w:rsid w:val="00F92F05"/>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B2E055E-2E96-48A9-AADA-EDFDF5C98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2C0D"/>
  </w:style>
  <w:style w:type="paragraph" w:styleId="Ttulo1">
    <w:name w:val="heading 1"/>
    <w:basedOn w:val="Normal"/>
    <w:next w:val="Normal"/>
    <w:link w:val="Ttulo1Car"/>
    <w:uiPriority w:val="9"/>
    <w:qFormat/>
    <w:rsid w:val="007D2C0D"/>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7D2C0D"/>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7D2C0D"/>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7D2C0D"/>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7D2C0D"/>
    <w:pPr>
      <w:keepNext/>
      <w:keepLines/>
      <w:numPr>
        <w:ilvl w:val="4"/>
        <w:numId w:val="22"/>
      </w:numPr>
      <w:spacing w:before="200" w:after="0"/>
      <w:outlineLvl w:val="4"/>
    </w:pPr>
    <w:rPr>
      <w:rFonts w:asciiTheme="majorHAnsi" w:eastAsiaTheme="majorEastAsia" w:hAnsiTheme="majorHAnsi" w:cstheme="majorBidi"/>
      <w:color w:val="1B1D3D" w:themeColor="text2" w:themeShade="BF"/>
    </w:rPr>
  </w:style>
  <w:style w:type="paragraph" w:styleId="Ttulo6">
    <w:name w:val="heading 6"/>
    <w:basedOn w:val="Normal"/>
    <w:next w:val="Normal"/>
    <w:link w:val="Ttulo6Car"/>
    <w:uiPriority w:val="9"/>
    <w:semiHidden/>
    <w:unhideWhenUsed/>
    <w:qFormat/>
    <w:rsid w:val="007D2C0D"/>
    <w:pPr>
      <w:keepNext/>
      <w:keepLines/>
      <w:numPr>
        <w:ilvl w:val="5"/>
        <w:numId w:val="22"/>
      </w:numPr>
      <w:spacing w:before="200" w:after="0"/>
      <w:outlineLvl w:val="5"/>
    </w:pPr>
    <w:rPr>
      <w:rFonts w:asciiTheme="majorHAnsi" w:eastAsiaTheme="majorEastAsia" w:hAnsiTheme="majorHAnsi" w:cstheme="majorBidi"/>
      <w:i/>
      <w:iCs/>
      <w:color w:val="1B1D3D" w:themeColor="text2" w:themeShade="BF"/>
    </w:rPr>
  </w:style>
  <w:style w:type="paragraph" w:styleId="Ttulo7">
    <w:name w:val="heading 7"/>
    <w:basedOn w:val="Normal"/>
    <w:next w:val="Normal"/>
    <w:link w:val="Ttulo7Car"/>
    <w:uiPriority w:val="9"/>
    <w:semiHidden/>
    <w:unhideWhenUsed/>
    <w:qFormat/>
    <w:rsid w:val="007D2C0D"/>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7D2C0D"/>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7D2C0D"/>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D2C0D"/>
    <w:rPr>
      <w:rFonts w:asciiTheme="majorHAnsi" w:eastAsiaTheme="majorEastAsia" w:hAnsiTheme="majorHAnsi" w:cstheme="majorBidi"/>
      <w:b/>
      <w:bCs/>
      <w:smallCaps/>
      <w:color w:val="000000" w:themeColor="text1"/>
      <w:sz w:val="36"/>
      <w:szCs w:val="36"/>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7D2C0D"/>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sid w:val="007D2C0D"/>
    <w:rPr>
      <w:rFonts w:asciiTheme="majorHAnsi" w:eastAsiaTheme="majorEastAsia" w:hAnsiTheme="majorHAnsi" w:cstheme="majorBidi"/>
      <w:b/>
      <w:bCs/>
      <w:color w:val="000000" w:themeColor="text1"/>
    </w:rPr>
  </w:style>
  <w:style w:type="paragraph" w:styleId="TtuloTDC">
    <w:name w:val="TOC Heading"/>
    <w:basedOn w:val="Ttulo1"/>
    <w:next w:val="Normal"/>
    <w:uiPriority w:val="39"/>
    <w:unhideWhenUsed/>
    <w:qFormat/>
    <w:rsid w:val="007D2C0D"/>
    <w:pPr>
      <w:outlineLvl w:val="9"/>
    </w:p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9454C3"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tblBorders>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5AA2AE" w:themeColor="accent5"/>
        <w:left w:val="single" w:sz="8" w:space="0" w:color="5AA2AE" w:themeColor="accent5"/>
        <w:bottom w:val="single" w:sz="8" w:space="0" w:color="5AA2AE" w:themeColor="accent5"/>
        <w:right w:val="single" w:sz="8" w:space="0" w:color="5AA2AE" w:themeColor="accent5"/>
      </w:tblBorders>
    </w:tblPr>
    <w:tblStylePr w:type="firstRow">
      <w:pPr>
        <w:spacing w:before="0" w:after="0" w:line="240" w:lineRule="auto"/>
      </w:pPr>
      <w:rPr>
        <w:b/>
        <w:bCs/>
        <w:color w:val="FFFFFF" w:themeColor="background1"/>
      </w:rPr>
      <w:tblPr/>
      <w:tcPr>
        <w:shd w:val="clear" w:color="auto" w:fill="5AA2AE" w:themeFill="accent5"/>
      </w:tcPr>
    </w:tblStylePr>
    <w:tblStylePr w:type="lastRow">
      <w:pPr>
        <w:spacing w:before="0" w:after="0" w:line="240" w:lineRule="auto"/>
      </w:pPr>
      <w:rPr>
        <w:b/>
        <w:bCs/>
      </w:rPr>
      <w:tblPr/>
      <w:tcPr>
        <w:tcBorders>
          <w:top w:val="double" w:sz="6" w:space="0" w:color="5AA2AE" w:themeColor="accent5"/>
          <w:left w:val="single" w:sz="8" w:space="0" w:color="5AA2AE" w:themeColor="accent5"/>
          <w:bottom w:val="single" w:sz="8" w:space="0" w:color="5AA2AE" w:themeColor="accent5"/>
          <w:right w:val="single" w:sz="8" w:space="0" w:color="5AA2AE" w:themeColor="accent5"/>
        </w:tcBorders>
      </w:tcPr>
    </w:tblStylePr>
    <w:tblStylePr w:type="firstCol">
      <w:rPr>
        <w:b/>
        <w:bCs/>
      </w:rPr>
    </w:tblStylePr>
    <w:tblStylePr w:type="lastCol">
      <w:rPr>
        <w:b/>
        <w:bCs/>
      </w:rPr>
    </w:tblStylePr>
    <w:tblStylePr w:type="band1Vert">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tblStylePr w:type="band1Horz">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single" w:sz="8" w:space="0" w:color="83B9C2" w:themeColor="accent5" w:themeTint="BF"/>
      </w:tblBorders>
    </w:tblPr>
    <w:tblStylePr w:type="firstRow">
      <w:pPr>
        <w:spacing w:before="0" w:after="0" w:line="240" w:lineRule="auto"/>
      </w:pPr>
      <w:rPr>
        <w:b/>
        <w:bCs/>
        <w:color w:val="FFFFFF" w:themeColor="background1"/>
      </w:rPr>
      <w:tblPr/>
      <w:tcPr>
        <w:tc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shd w:val="clear" w:color="auto" w:fill="5AA2AE" w:themeFill="accent5"/>
      </w:tcPr>
    </w:tblStylePr>
    <w:tblStylePr w:type="lastRow">
      <w:pPr>
        <w:spacing w:before="0" w:after="0" w:line="240" w:lineRule="auto"/>
      </w:pPr>
      <w:rPr>
        <w:b/>
        <w:bCs/>
      </w:rPr>
      <w:tblPr/>
      <w:tcPr>
        <w:tcBorders>
          <w:top w:val="double" w:sz="6"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7EB" w:themeFill="accent5" w:themeFillTint="3F"/>
      </w:tcPr>
    </w:tblStylePr>
    <w:tblStylePr w:type="band1Horz">
      <w:tblPr/>
      <w:tcPr>
        <w:tcBorders>
          <w:insideH w:val="nil"/>
          <w:insideV w:val="nil"/>
        </w:tcBorders>
        <w:shd w:val="clear" w:color="auto" w:fill="D6E7EB"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7D2C0D"/>
    <w:pPr>
      <w:spacing w:after="0" w:line="240" w:lineRule="auto"/>
    </w:pPr>
  </w:style>
  <w:style w:type="character" w:customStyle="1" w:styleId="SinespaciadoCar">
    <w:name w:val="Sin espaciado Car"/>
    <w:basedOn w:val="Fuentedeprrafopredeter"/>
    <w:link w:val="Sinespaciado"/>
    <w:uiPriority w:val="1"/>
    <w:rsid w:val="00D474E8"/>
  </w:style>
  <w:style w:type="character" w:styleId="Hipervnculovisitado">
    <w:name w:val="FollowedHyperlink"/>
    <w:basedOn w:val="Fuentedeprrafopredeter"/>
    <w:uiPriority w:val="99"/>
    <w:semiHidden/>
    <w:unhideWhenUsed/>
    <w:rsid w:val="00150CDF"/>
    <w:rPr>
      <w:color w:val="3EBBF0" w:themeColor="followedHyperlink"/>
      <w:u w:val="single"/>
    </w:rPr>
  </w:style>
  <w:style w:type="character" w:customStyle="1" w:styleId="Ttulo4Car">
    <w:name w:val="Título 4 Car"/>
    <w:basedOn w:val="Fuentedeprrafopredeter"/>
    <w:link w:val="Ttulo4"/>
    <w:uiPriority w:val="9"/>
    <w:rsid w:val="007D2C0D"/>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sid w:val="007D2C0D"/>
    <w:rPr>
      <w:rFonts w:asciiTheme="majorHAnsi" w:eastAsiaTheme="majorEastAsia" w:hAnsiTheme="majorHAnsi" w:cstheme="majorBidi"/>
      <w:color w:val="1B1D3D" w:themeColor="text2" w:themeShade="BF"/>
    </w:rPr>
  </w:style>
  <w:style w:type="character" w:customStyle="1" w:styleId="Ttulo6Car">
    <w:name w:val="Título 6 Car"/>
    <w:basedOn w:val="Fuentedeprrafopredeter"/>
    <w:link w:val="Ttulo6"/>
    <w:uiPriority w:val="9"/>
    <w:semiHidden/>
    <w:rsid w:val="007D2C0D"/>
    <w:rPr>
      <w:rFonts w:asciiTheme="majorHAnsi" w:eastAsiaTheme="majorEastAsia" w:hAnsiTheme="majorHAnsi" w:cstheme="majorBidi"/>
      <w:i/>
      <w:iCs/>
      <w:color w:val="1B1D3D" w:themeColor="text2" w:themeShade="BF"/>
    </w:rPr>
  </w:style>
  <w:style w:type="character" w:customStyle="1" w:styleId="Ttulo7Car">
    <w:name w:val="Título 7 Car"/>
    <w:basedOn w:val="Fuentedeprrafopredeter"/>
    <w:link w:val="Ttulo7"/>
    <w:uiPriority w:val="9"/>
    <w:semiHidden/>
    <w:rsid w:val="007D2C0D"/>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7D2C0D"/>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7D2C0D"/>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7D2C0D"/>
    <w:pPr>
      <w:spacing w:after="200" w:line="240" w:lineRule="auto"/>
    </w:pPr>
    <w:rPr>
      <w:i/>
      <w:iCs/>
      <w:color w:val="242852" w:themeColor="text2"/>
      <w:sz w:val="18"/>
      <w:szCs w:val="18"/>
    </w:rPr>
  </w:style>
  <w:style w:type="paragraph" w:styleId="Ttulo">
    <w:name w:val="Title"/>
    <w:basedOn w:val="Normal"/>
    <w:next w:val="Normal"/>
    <w:link w:val="TtuloCar"/>
    <w:uiPriority w:val="10"/>
    <w:qFormat/>
    <w:rsid w:val="007D2C0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7D2C0D"/>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7D2C0D"/>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7D2C0D"/>
    <w:rPr>
      <w:color w:val="5A5A5A" w:themeColor="text1" w:themeTint="A5"/>
      <w:spacing w:val="10"/>
    </w:rPr>
  </w:style>
  <w:style w:type="character" w:styleId="Textoennegrita">
    <w:name w:val="Strong"/>
    <w:basedOn w:val="Fuentedeprrafopredeter"/>
    <w:uiPriority w:val="22"/>
    <w:qFormat/>
    <w:rsid w:val="007D2C0D"/>
    <w:rPr>
      <w:b/>
      <w:bCs/>
      <w:color w:val="000000" w:themeColor="text1"/>
    </w:rPr>
  </w:style>
  <w:style w:type="character" w:styleId="nfasis">
    <w:name w:val="Emphasis"/>
    <w:basedOn w:val="Fuentedeprrafopredeter"/>
    <w:uiPriority w:val="20"/>
    <w:qFormat/>
    <w:rsid w:val="007D2C0D"/>
    <w:rPr>
      <w:i/>
      <w:iCs/>
      <w:color w:val="auto"/>
    </w:rPr>
  </w:style>
  <w:style w:type="paragraph" w:styleId="Cita">
    <w:name w:val="Quote"/>
    <w:basedOn w:val="Normal"/>
    <w:next w:val="Normal"/>
    <w:link w:val="CitaCar"/>
    <w:uiPriority w:val="29"/>
    <w:qFormat/>
    <w:rsid w:val="007D2C0D"/>
    <w:pPr>
      <w:spacing w:before="160"/>
      <w:ind w:left="720" w:right="720"/>
    </w:pPr>
    <w:rPr>
      <w:i/>
      <w:iCs/>
      <w:color w:val="000000" w:themeColor="text1"/>
    </w:rPr>
  </w:style>
  <w:style w:type="character" w:customStyle="1" w:styleId="CitaCar">
    <w:name w:val="Cita Car"/>
    <w:basedOn w:val="Fuentedeprrafopredeter"/>
    <w:link w:val="Cita"/>
    <w:uiPriority w:val="29"/>
    <w:rsid w:val="007D2C0D"/>
    <w:rPr>
      <w:i/>
      <w:iCs/>
      <w:color w:val="000000" w:themeColor="text1"/>
    </w:rPr>
  </w:style>
  <w:style w:type="paragraph" w:styleId="Citadestacada">
    <w:name w:val="Intense Quote"/>
    <w:basedOn w:val="Normal"/>
    <w:next w:val="Normal"/>
    <w:link w:val="CitadestacadaCar"/>
    <w:uiPriority w:val="30"/>
    <w:qFormat/>
    <w:rsid w:val="007D2C0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7D2C0D"/>
    <w:rPr>
      <w:color w:val="000000" w:themeColor="text1"/>
      <w:shd w:val="clear" w:color="auto" w:fill="F2F2F2" w:themeFill="background1" w:themeFillShade="F2"/>
    </w:rPr>
  </w:style>
  <w:style w:type="character" w:styleId="nfasissutil">
    <w:name w:val="Subtle Emphasis"/>
    <w:basedOn w:val="Fuentedeprrafopredeter"/>
    <w:uiPriority w:val="19"/>
    <w:qFormat/>
    <w:rsid w:val="007D2C0D"/>
    <w:rPr>
      <w:i/>
      <w:iCs/>
      <w:color w:val="404040" w:themeColor="text1" w:themeTint="BF"/>
    </w:rPr>
  </w:style>
  <w:style w:type="character" w:styleId="nfasisintenso">
    <w:name w:val="Intense Emphasis"/>
    <w:basedOn w:val="Fuentedeprrafopredeter"/>
    <w:uiPriority w:val="21"/>
    <w:qFormat/>
    <w:rsid w:val="007D2C0D"/>
    <w:rPr>
      <w:b/>
      <w:bCs/>
      <w:i/>
      <w:iCs/>
      <w:caps/>
    </w:rPr>
  </w:style>
  <w:style w:type="character" w:styleId="Referenciasutil">
    <w:name w:val="Subtle Reference"/>
    <w:basedOn w:val="Fuentedeprrafopredeter"/>
    <w:uiPriority w:val="31"/>
    <w:qFormat/>
    <w:rsid w:val="007D2C0D"/>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7D2C0D"/>
    <w:rPr>
      <w:b/>
      <w:bCs/>
      <w:smallCaps/>
      <w:u w:val="single"/>
    </w:rPr>
  </w:style>
  <w:style w:type="character" w:styleId="Ttulodellibro">
    <w:name w:val="Book Title"/>
    <w:basedOn w:val="Fuentedeprrafopredeter"/>
    <w:uiPriority w:val="33"/>
    <w:qFormat/>
    <w:rsid w:val="007D2C0D"/>
    <w:rPr>
      <w:b w:val="0"/>
      <w:bCs w:val="0"/>
      <w:smallCaps/>
      <w:spacing w:val="5"/>
    </w:rPr>
  </w:style>
  <w:style w:type="table" w:styleId="Tabladecuadrcula5oscura-nfasis2">
    <w:name w:val="Grid Table 5 Dark Accent 2"/>
    <w:basedOn w:val="Tablanormal"/>
    <w:uiPriority w:val="50"/>
    <w:rsid w:val="005E07F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BF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9DD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9DD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9DD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9DD1" w:themeFill="accent2"/>
      </w:tcPr>
    </w:tblStylePr>
    <w:tblStylePr w:type="band1Vert">
      <w:tblPr/>
      <w:tcPr>
        <w:shd w:val="clear" w:color="auto" w:fill="C0D7EC" w:themeFill="accent2" w:themeFillTint="66"/>
      </w:tcPr>
    </w:tblStylePr>
    <w:tblStylePr w:type="band1Horz">
      <w:tblPr/>
      <w:tcPr>
        <w:shd w:val="clear" w:color="auto" w:fill="C0D7EC" w:themeFill="accent2" w:themeFillTint="66"/>
      </w:tcPr>
    </w:tblStylePr>
  </w:style>
  <w:style w:type="table" w:styleId="Tabladelista3-nfasis5">
    <w:name w:val="List Table 3 Accent 5"/>
    <w:basedOn w:val="Tablanormal"/>
    <w:uiPriority w:val="48"/>
    <w:rsid w:val="00E32DC0"/>
    <w:pPr>
      <w:spacing w:after="0" w:line="240" w:lineRule="auto"/>
    </w:pPr>
    <w:tblPr>
      <w:tblStyleRowBandSize w:val="1"/>
      <w:tblStyleColBandSize w:val="1"/>
      <w:tblBorders>
        <w:top w:val="single" w:sz="4" w:space="0" w:color="5AA2AE" w:themeColor="accent5"/>
        <w:left w:val="single" w:sz="4" w:space="0" w:color="5AA2AE" w:themeColor="accent5"/>
        <w:bottom w:val="single" w:sz="4" w:space="0" w:color="5AA2AE" w:themeColor="accent5"/>
        <w:right w:val="single" w:sz="4" w:space="0" w:color="5AA2AE" w:themeColor="accent5"/>
      </w:tblBorders>
    </w:tblPr>
    <w:tblStylePr w:type="firstRow">
      <w:rPr>
        <w:b/>
        <w:bCs/>
        <w:color w:val="FFFFFF" w:themeColor="background1"/>
      </w:rPr>
      <w:tblPr/>
      <w:tcPr>
        <w:shd w:val="clear" w:color="auto" w:fill="5AA2AE" w:themeFill="accent5"/>
      </w:tcPr>
    </w:tblStylePr>
    <w:tblStylePr w:type="lastRow">
      <w:rPr>
        <w:b/>
        <w:bCs/>
      </w:rPr>
      <w:tblPr/>
      <w:tcPr>
        <w:tcBorders>
          <w:top w:val="double" w:sz="4" w:space="0" w:color="5AA2AE"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AA2AE" w:themeColor="accent5"/>
          <w:right w:val="single" w:sz="4" w:space="0" w:color="5AA2AE" w:themeColor="accent5"/>
        </w:tcBorders>
      </w:tcPr>
    </w:tblStylePr>
    <w:tblStylePr w:type="band1Horz">
      <w:tblPr/>
      <w:tcPr>
        <w:tcBorders>
          <w:top w:val="single" w:sz="4" w:space="0" w:color="5AA2AE" w:themeColor="accent5"/>
          <w:bottom w:val="single" w:sz="4" w:space="0" w:color="5AA2AE"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AA2AE" w:themeColor="accent5"/>
          <w:left w:val="nil"/>
        </w:tcBorders>
      </w:tcPr>
    </w:tblStylePr>
    <w:tblStylePr w:type="swCell">
      <w:tblPr/>
      <w:tcPr>
        <w:tcBorders>
          <w:top w:val="double" w:sz="4" w:space="0" w:color="5AA2AE" w:themeColor="accent5"/>
          <w:right w:val="nil"/>
        </w:tcBorders>
      </w:tcPr>
    </w:tblStylePr>
  </w:style>
  <w:style w:type="table" w:styleId="Tabladelista3-nfasis6">
    <w:name w:val="List Table 3 Accent 6"/>
    <w:basedOn w:val="Tablanormal"/>
    <w:uiPriority w:val="48"/>
    <w:rsid w:val="00E32DC0"/>
    <w:pPr>
      <w:spacing w:after="0" w:line="240" w:lineRule="auto"/>
    </w:pPr>
    <w:tblPr>
      <w:tblStyleRowBandSize w:val="1"/>
      <w:tblStyleColBandSize w:val="1"/>
      <w:tblBorders>
        <w:top w:val="single" w:sz="4" w:space="0" w:color="9D90A0" w:themeColor="accent6"/>
        <w:left w:val="single" w:sz="4" w:space="0" w:color="9D90A0" w:themeColor="accent6"/>
        <w:bottom w:val="single" w:sz="4" w:space="0" w:color="9D90A0" w:themeColor="accent6"/>
        <w:right w:val="single" w:sz="4" w:space="0" w:color="9D90A0" w:themeColor="accent6"/>
      </w:tblBorders>
    </w:tblPr>
    <w:tblStylePr w:type="firstRow">
      <w:rPr>
        <w:b/>
        <w:bCs/>
        <w:color w:val="FFFFFF" w:themeColor="background1"/>
      </w:rPr>
      <w:tblPr/>
      <w:tcPr>
        <w:shd w:val="clear" w:color="auto" w:fill="9D90A0" w:themeFill="accent6"/>
      </w:tcPr>
    </w:tblStylePr>
    <w:tblStylePr w:type="lastRow">
      <w:rPr>
        <w:b/>
        <w:bCs/>
      </w:rPr>
      <w:tblPr/>
      <w:tcPr>
        <w:tcBorders>
          <w:top w:val="double" w:sz="4" w:space="0" w:color="9D90A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D90A0" w:themeColor="accent6"/>
          <w:right w:val="single" w:sz="4" w:space="0" w:color="9D90A0" w:themeColor="accent6"/>
        </w:tcBorders>
      </w:tcPr>
    </w:tblStylePr>
    <w:tblStylePr w:type="band1Horz">
      <w:tblPr/>
      <w:tcPr>
        <w:tcBorders>
          <w:top w:val="single" w:sz="4" w:space="0" w:color="9D90A0" w:themeColor="accent6"/>
          <w:bottom w:val="single" w:sz="4" w:space="0" w:color="9D90A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D90A0" w:themeColor="accent6"/>
          <w:left w:val="nil"/>
        </w:tcBorders>
      </w:tcPr>
    </w:tblStylePr>
    <w:tblStylePr w:type="swCell">
      <w:tblPr/>
      <w:tcPr>
        <w:tcBorders>
          <w:top w:val="double" w:sz="4" w:space="0" w:color="9D90A0" w:themeColor="accent6"/>
          <w:right w:val="nil"/>
        </w:tcBorders>
      </w:tcPr>
    </w:tblStylePr>
  </w:style>
  <w:style w:type="table" w:styleId="Tabladecuadrcula2-nfasis5">
    <w:name w:val="Grid Table 2 Accent 5"/>
    <w:basedOn w:val="Tablanormal"/>
    <w:uiPriority w:val="47"/>
    <w:rsid w:val="00E32DC0"/>
    <w:pPr>
      <w:spacing w:after="0" w:line="240" w:lineRule="auto"/>
    </w:pPr>
    <w:tblPr>
      <w:tblStyleRowBandSize w:val="1"/>
      <w:tblStyleColBandSize w:val="1"/>
      <w:tblBorders>
        <w:top w:val="single" w:sz="2" w:space="0" w:color="9BC7CE" w:themeColor="accent5" w:themeTint="99"/>
        <w:bottom w:val="single" w:sz="2" w:space="0" w:color="9BC7CE" w:themeColor="accent5" w:themeTint="99"/>
        <w:insideH w:val="single" w:sz="2" w:space="0" w:color="9BC7CE" w:themeColor="accent5" w:themeTint="99"/>
        <w:insideV w:val="single" w:sz="2" w:space="0" w:color="9BC7CE" w:themeColor="accent5" w:themeTint="99"/>
      </w:tblBorders>
    </w:tblPr>
    <w:tblStylePr w:type="firstRow">
      <w:rPr>
        <w:b/>
        <w:bCs/>
      </w:rPr>
      <w:tblPr/>
      <w:tcPr>
        <w:tcBorders>
          <w:top w:val="nil"/>
          <w:bottom w:val="single" w:sz="12" w:space="0" w:color="9BC7CE" w:themeColor="accent5" w:themeTint="99"/>
          <w:insideH w:val="nil"/>
          <w:insideV w:val="nil"/>
        </w:tcBorders>
        <w:shd w:val="clear" w:color="auto" w:fill="FFFFFF" w:themeFill="background1"/>
      </w:tcPr>
    </w:tblStylePr>
    <w:tblStylePr w:type="lastRow">
      <w:rPr>
        <w:b/>
        <w:bCs/>
      </w:rPr>
      <w:tblPr/>
      <w:tcPr>
        <w:tcBorders>
          <w:top w:val="double" w:sz="2" w:space="0" w:color="9BC7CE"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table" w:styleId="Tabladecuadrcula4-nfasis5">
    <w:name w:val="Grid Table 4 Accent 5"/>
    <w:basedOn w:val="Tablanormal"/>
    <w:uiPriority w:val="49"/>
    <w:rsid w:val="00E32DC0"/>
    <w:pPr>
      <w:spacing w:after="0" w:line="240" w:lineRule="auto"/>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table" w:styleId="Tabladecuadrcula5oscura-nfasis5">
    <w:name w:val="Grid Table 5 Dark Accent 5"/>
    <w:basedOn w:val="Tablanormal"/>
    <w:uiPriority w:val="50"/>
    <w:rsid w:val="00C00B6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ECEE"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AA2AE"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AA2AE"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AA2AE"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AA2AE" w:themeFill="accent5"/>
      </w:tcPr>
    </w:tblStylePr>
    <w:tblStylePr w:type="band1Vert">
      <w:tblPr/>
      <w:tcPr>
        <w:shd w:val="clear" w:color="auto" w:fill="BCD9DE" w:themeFill="accent5" w:themeFillTint="66"/>
      </w:tcPr>
    </w:tblStylePr>
    <w:tblStylePr w:type="band1Horz">
      <w:tblPr/>
      <w:tcPr>
        <w:shd w:val="clear" w:color="auto" w:fill="BCD9D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1470048324">
      <w:bodyDiv w:val="1"/>
      <w:marLeft w:val="0"/>
      <w:marRight w:val="0"/>
      <w:marTop w:val="0"/>
      <w:marBottom w:val="0"/>
      <w:divBdr>
        <w:top w:val="none" w:sz="0" w:space="0" w:color="auto"/>
        <w:left w:val="none" w:sz="0" w:space="0" w:color="auto"/>
        <w:bottom w:val="none" w:sz="0" w:space="0" w:color="auto"/>
        <w:right w:val="none" w:sz="0" w:space="0" w:color="auto"/>
      </w:divBdr>
    </w:div>
    <w:div w:id="1734155502">
      <w:bodyDiv w:val="1"/>
      <w:marLeft w:val="0"/>
      <w:marRight w:val="0"/>
      <w:marTop w:val="0"/>
      <w:marBottom w:val="0"/>
      <w:divBdr>
        <w:top w:val="none" w:sz="0" w:space="0" w:color="auto"/>
        <w:left w:val="none" w:sz="0" w:space="0" w:color="auto"/>
        <w:bottom w:val="none" w:sz="0" w:space="0" w:color="auto"/>
        <w:right w:val="none" w:sz="0" w:space="0" w:color="auto"/>
      </w:divBdr>
      <w:divsChild>
        <w:div w:id="1639458953">
          <w:marLeft w:val="0"/>
          <w:marRight w:val="0"/>
          <w:marTop w:val="0"/>
          <w:marBottom w:val="0"/>
          <w:divBdr>
            <w:top w:val="none" w:sz="0" w:space="0" w:color="auto"/>
            <w:left w:val="none" w:sz="0" w:space="0" w:color="auto"/>
            <w:bottom w:val="none" w:sz="0" w:space="0" w:color="auto"/>
            <w:right w:val="none" w:sz="0" w:space="0" w:color="auto"/>
          </w:divBdr>
        </w:div>
        <w:div w:id="312834956">
          <w:marLeft w:val="0"/>
          <w:marRight w:val="0"/>
          <w:marTop w:val="0"/>
          <w:marBottom w:val="0"/>
          <w:divBdr>
            <w:top w:val="none" w:sz="0" w:space="0" w:color="auto"/>
            <w:left w:val="none" w:sz="0" w:space="0" w:color="auto"/>
            <w:bottom w:val="none" w:sz="0" w:space="0" w:color="auto"/>
            <w:right w:val="none" w:sz="0" w:space="0" w:color="auto"/>
          </w:divBdr>
        </w:div>
        <w:div w:id="1405908824">
          <w:marLeft w:val="0"/>
          <w:marRight w:val="0"/>
          <w:marTop w:val="0"/>
          <w:marBottom w:val="0"/>
          <w:divBdr>
            <w:top w:val="none" w:sz="0" w:space="0" w:color="auto"/>
            <w:left w:val="none" w:sz="0" w:space="0" w:color="auto"/>
            <w:bottom w:val="none" w:sz="0" w:space="0" w:color="auto"/>
            <w:right w:val="none" w:sz="0" w:space="0" w:color="auto"/>
          </w:divBdr>
        </w:div>
        <w:div w:id="672026859">
          <w:marLeft w:val="0"/>
          <w:marRight w:val="0"/>
          <w:marTop w:val="0"/>
          <w:marBottom w:val="0"/>
          <w:divBdr>
            <w:top w:val="none" w:sz="0" w:space="0" w:color="auto"/>
            <w:left w:val="none" w:sz="0" w:space="0" w:color="auto"/>
            <w:bottom w:val="none" w:sz="0" w:space="0" w:color="auto"/>
            <w:right w:val="none" w:sz="0" w:space="0" w:color="auto"/>
          </w:divBdr>
        </w:div>
        <w:div w:id="1783987923">
          <w:marLeft w:val="0"/>
          <w:marRight w:val="0"/>
          <w:marTop w:val="0"/>
          <w:marBottom w:val="0"/>
          <w:divBdr>
            <w:top w:val="none" w:sz="0" w:space="0" w:color="auto"/>
            <w:left w:val="none" w:sz="0" w:space="0" w:color="auto"/>
            <w:bottom w:val="none" w:sz="0" w:space="0" w:color="auto"/>
            <w:right w:val="none" w:sz="0" w:space="0" w:color="auto"/>
          </w:divBdr>
        </w:div>
        <w:div w:id="276525073">
          <w:marLeft w:val="0"/>
          <w:marRight w:val="0"/>
          <w:marTop w:val="0"/>
          <w:marBottom w:val="0"/>
          <w:divBdr>
            <w:top w:val="none" w:sz="0" w:space="0" w:color="auto"/>
            <w:left w:val="none" w:sz="0" w:space="0" w:color="auto"/>
            <w:bottom w:val="none" w:sz="0" w:space="0" w:color="auto"/>
            <w:right w:val="none" w:sz="0" w:space="0" w:color="auto"/>
          </w:divBdr>
        </w:div>
        <w:div w:id="1999572382">
          <w:marLeft w:val="0"/>
          <w:marRight w:val="0"/>
          <w:marTop w:val="0"/>
          <w:marBottom w:val="0"/>
          <w:divBdr>
            <w:top w:val="none" w:sz="0" w:space="0" w:color="auto"/>
            <w:left w:val="none" w:sz="0" w:space="0" w:color="auto"/>
            <w:bottom w:val="none" w:sz="0" w:space="0" w:color="auto"/>
            <w:right w:val="none" w:sz="0" w:space="0" w:color="auto"/>
          </w:divBdr>
        </w:div>
        <w:div w:id="1765689483">
          <w:marLeft w:val="0"/>
          <w:marRight w:val="0"/>
          <w:marTop w:val="0"/>
          <w:marBottom w:val="0"/>
          <w:divBdr>
            <w:top w:val="none" w:sz="0" w:space="0" w:color="auto"/>
            <w:left w:val="none" w:sz="0" w:space="0" w:color="auto"/>
            <w:bottom w:val="none" w:sz="0" w:space="0" w:color="auto"/>
            <w:right w:val="none" w:sz="0" w:space="0" w:color="auto"/>
          </w:divBdr>
        </w:div>
        <w:div w:id="599532723">
          <w:marLeft w:val="0"/>
          <w:marRight w:val="0"/>
          <w:marTop w:val="0"/>
          <w:marBottom w:val="0"/>
          <w:divBdr>
            <w:top w:val="none" w:sz="0" w:space="0" w:color="auto"/>
            <w:left w:val="none" w:sz="0" w:space="0" w:color="auto"/>
            <w:bottom w:val="none" w:sz="0" w:space="0" w:color="auto"/>
            <w:right w:val="none" w:sz="0" w:space="0" w:color="auto"/>
          </w:divBdr>
        </w:div>
        <w:div w:id="55474639">
          <w:marLeft w:val="0"/>
          <w:marRight w:val="0"/>
          <w:marTop w:val="0"/>
          <w:marBottom w:val="0"/>
          <w:divBdr>
            <w:top w:val="none" w:sz="0" w:space="0" w:color="auto"/>
            <w:left w:val="none" w:sz="0" w:space="0" w:color="auto"/>
            <w:bottom w:val="none" w:sz="0" w:space="0" w:color="auto"/>
            <w:right w:val="none" w:sz="0" w:space="0" w:color="auto"/>
          </w:divBdr>
        </w:div>
        <w:div w:id="740373706">
          <w:marLeft w:val="0"/>
          <w:marRight w:val="0"/>
          <w:marTop w:val="0"/>
          <w:marBottom w:val="0"/>
          <w:divBdr>
            <w:top w:val="none" w:sz="0" w:space="0" w:color="auto"/>
            <w:left w:val="none" w:sz="0" w:space="0" w:color="auto"/>
            <w:bottom w:val="none" w:sz="0" w:space="0" w:color="auto"/>
            <w:right w:val="none" w:sz="0" w:space="0" w:color="auto"/>
          </w:divBdr>
        </w:div>
        <w:div w:id="1360351247">
          <w:marLeft w:val="0"/>
          <w:marRight w:val="0"/>
          <w:marTop w:val="0"/>
          <w:marBottom w:val="0"/>
          <w:divBdr>
            <w:top w:val="none" w:sz="0" w:space="0" w:color="auto"/>
            <w:left w:val="none" w:sz="0" w:space="0" w:color="auto"/>
            <w:bottom w:val="none" w:sz="0" w:space="0" w:color="auto"/>
            <w:right w:val="none" w:sz="0" w:space="0" w:color="auto"/>
          </w:divBdr>
        </w:div>
      </w:divsChild>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5.tmp"/><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2.tmp"/><Relationship Id="rId34"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hyperlink" Target="http://localhost/graficos/plot.php"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yperlink" Target="https://www.arduino.cc/en/Main/Software" TargetMode="External"/><Relationship Id="rId33" Type="http://schemas.openxmlformats.org/officeDocument/2006/relationships/image" Target="media/image20.emf"/><Relationship Id="rId38" Type="http://schemas.openxmlformats.org/officeDocument/2006/relationships/hyperlink" Target="https://www.raspberrypi.org/downloads/raspbian/" TargetMode="Externa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hyperlink" Target="http://localhost/graficos/plot.php" TargetMode="External"/><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oleObject" Target="embeddings/oleObject6.bin"/><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1.emf"/><Relationship Id="rId49" Type="http://schemas.openxmlformats.org/officeDocument/2006/relationships/footer" Target="footer1.xml"/><Relationship Id="rId10" Type="http://schemas.openxmlformats.org/officeDocument/2006/relationships/hyperlink" Target="https://github.com/dmoreno19949/DTE_TG_ARDUINO_RAPSBERRY" TargetMode="External"/><Relationship Id="rId19" Type="http://schemas.openxmlformats.org/officeDocument/2006/relationships/image" Target="media/image10.png"/><Relationship Id="rId31" Type="http://schemas.openxmlformats.org/officeDocument/2006/relationships/oleObject" Target="embeddings/oleObject3.bin"/><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3.emf"/><Relationship Id="rId27" Type="http://schemas.openxmlformats.org/officeDocument/2006/relationships/image" Target="media/image16.tmp"/><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image" Target="media/image26.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Base">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Base">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32A621-2C33-458C-ADFF-EDCFA1570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7</TotalTime>
  <Pages>45</Pages>
  <Words>7491</Words>
  <Characters>41201</Characters>
  <Application>Microsoft Office Word</Application>
  <DocSecurity>0</DocSecurity>
  <Lines>343</Lines>
  <Paragraphs>9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8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david moreno moreno</cp:lastModifiedBy>
  <cp:revision>138</cp:revision>
  <dcterms:created xsi:type="dcterms:W3CDTF">2016-02-25T19:09:00Z</dcterms:created>
  <dcterms:modified xsi:type="dcterms:W3CDTF">2016-05-10T14:49:00Z</dcterms:modified>
</cp:coreProperties>
</file>